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3"/>
  </p:notesMasterIdLst>
  <p:handoutMasterIdLst>
    <p:handoutMasterId r:id="rId44"/>
  </p:handoutMasterIdLst>
  <p:sldIdLst>
    <p:sldId id="256" r:id="rId2"/>
    <p:sldId id="257" r:id="rId3"/>
    <p:sldId id="258" r:id="rId4"/>
    <p:sldId id="292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93" r:id="rId20"/>
    <p:sldId id="273" r:id="rId21"/>
    <p:sldId id="274" r:id="rId22"/>
    <p:sldId id="275" r:id="rId23"/>
    <p:sldId id="276" r:id="rId24"/>
    <p:sldId id="277" r:id="rId25"/>
    <p:sldId id="278" r:id="rId26"/>
    <p:sldId id="279" r:id="rId27"/>
    <p:sldId id="280" r:id="rId28"/>
    <p:sldId id="294" r:id="rId29"/>
    <p:sldId id="281" r:id="rId30"/>
    <p:sldId id="282" r:id="rId31"/>
    <p:sldId id="283" r:id="rId32"/>
    <p:sldId id="284" r:id="rId33"/>
    <p:sldId id="285" r:id="rId34"/>
    <p:sldId id="286" r:id="rId35"/>
    <p:sldId id="295" r:id="rId36"/>
    <p:sldId id="287" r:id="rId37"/>
    <p:sldId id="288" r:id="rId38"/>
    <p:sldId id="289" r:id="rId39"/>
    <p:sldId id="290" r:id="rId40"/>
    <p:sldId id="291" r:id="rId41"/>
    <p:sldId id="296" r:id="rId4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129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Chapter 6                                                                        SNMP Management SNMP V2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5E4531-BAE7-46F6-A12A-648474E91C59}" type="datetimeFigureOut">
              <a:rPr lang="en-US" smtClean="0"/>
              <a:t>2/2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1344BD-6712-4AA5-A6C3-C475307EAF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2642317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US" smtClean="0"/>
              <a:t>Chapter 6                                                                        SNMP Management SNMP V2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351CA0-CB2E-490B-A155-DC7B6FEBE69B}" type="datetimeFigureOut">
              <a:rPr lang="en-US" smtClean="0"/>
              <a:t>2/2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DC4454-14B3-400F-BC5C-1330154AD4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617758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DC4454-14B3-400F-BC5C-1330154AD4CE}" type="slidenum">
              <a:rPr lang="en-US" smtClean="0"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2"/>
          </p:nvPr>
        </p:nvSpPr>
        <p:spPr/>
        <p:txBody>
          <a:bodyPr/>
          <a:lstStyle/>
          <a:p>
            <a:r>
              <a:rPr lang="en-US" smtClean="0"/>
              <a:t>Chapter 6                                                                        SNMP Management SNMP V2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63064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Chapter 6                                                                        SNMP Management SNMP V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DC4454-14B3-400F-BC5C-1330154AD4C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09972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Chapter 6                                                                        SNMP Management SNMP V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DC4454-14B3-400F-BC5C-1330154AD4C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6803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Chapter 6                                                                        SNMP Management SNMP V2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DC4454-14B3-400F-BC5C-1330154AD4C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896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511CA-3957-4465-9066-95B2C6A5D4D6}" type="datetime1">
              <a:rPr lang="en-US" smtClean="0"/>
              <a:t>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862626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831259-D16D-4840-A1FD-8EA34161A2D7}" type="datetime1">
              <a:rPr lang="en-US" smtClean="0"/>
              <a:t>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58587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2570F9-94C2-41C5-B438-1FD3D4898B02}" type="datetime1">
              <a:rPr lang="en-US" smtClean="0"/>
              <a:t>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990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AA58A0-0EAB-4556-BF89-B39D6B1E1A27}" type="datetime1">
              <a:rPr lang="en-US" smtClean="0"/>
              <a:t>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Network Management: Principles and Practice         ©  Mani Subramanian 201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86320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B6B0C5-DAF5-4571-9255-153A6FA0D654}" type="datetime1">
              <a:rPr lang="en-US" smtClean="0"/>
              <a:t>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8856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33B231-6AAC-470A-B0D4-E70D683976BB}" type="datetime1">
              <a:rPr lang="en-US" smtClean="0"/>
              <a:t>2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3083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417E3E-B1BE-4213-9022-CE1BC4125483}" type="datetime1">
              <a:rPr lang="en-US" smtClean="0"/>
              <a:t>2/24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594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0AF8E-13A1-4F03-92FA-29BF3A1DD9C7}" type="datetime1">
              <a:rPr lang="en-US" smtClean="0"/>
              <a:t>2/24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0876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37A04D-5A53-452F-9A9D-E69180464DAB}" type="datetime1">
              <a:rPr lang="en-US" smtClean="0"/>
              <a:t>2/24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6566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FF69B8-D862-4B7F-B187-130759BED0ED}" type="datetime1">
              <a:rPr lang="en-US" smtClean="0"/>
              <a:t>2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148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1F5497-82E3-427A-9464-949ACA6C0371}" type="datetime1">
              <a:rPr lang="en-US" smtClean="0"/>
              <a:t>2/24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79503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C6980E-0ED6-494F-9EA4-17216FF25E75}" type="datetime1">
              <a:rPr lang="en-US" smtClean="0"/>
              <a:t>2/24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Network Management: Principles and Practice         ©  Mani Subramanian 201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B0EE10-57CA-435A-865E-59509D8CD14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05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6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9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3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4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6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7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9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0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3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35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8"/>
          <p:cNvSpPr txBox="1">
            <a:spLocks noChangeArrowheads="1"/>
          </p:cNvSpPr>
          <p:nvPr/>
        </p:nvSpPr>
        <p:spPr bwMode="auto">
          <a:xfrm>
            <a:off x="948892" y="1734171"/>
            <a:ext cx="7246214" cy="28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51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4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38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FontTx/>
              <a:buNone/>
            </a:pPr>
            <a:endParaRPr lang="en-US" altLang="en-US" sz="1800" dirty="0">
              <a:latin typeface="Arial" panose="020B0604020202020204" pitchFamily="34" charset="0"/>
            </a:endParaRPr>
          </a:p>
          <a:p>
            <a:pPr algn="ctr"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en-US" altLang="en-US" sz="4400" dirty="0">
                <a:latin typeface="Arial" panose="020B0604020202020204" pitchFamily="34" charset="0"/>
              </a:rPr>
              <a:t>Chapter 6</a:t>
            </a:r>
          </a:p>
          <a:p>
            <a:pPr algn="ctr">
              <a:lnSpc>
                <a:spcPct val="130000"/>
              </a:lnSpc>
              <a:spcBef>
                <a:spcPct val="0"/>
              </a:spcBef>
              <a:buFontTx/>
              <a:buNone/>
            </a:pPr>
            <a:endParaRPr lang="en-US" altLang="en-US" sz="1800" dirty="0">
              <a:latin typeface="Arial" panose="020B060402020202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sz="4000" dirty="0">
                <a:latin typeface="Arial" panose="020B0604020202020204" pitchFamily="34" charset="0"/>
                <a:cs typeface="Arial" panose="020B0604020202020204" pitchFamily="34" charset="0"/>
              </a:rPr>
              <a:t>SNMP Management : SNMPv2</a:t>
            </a:r>
            <a:endParaRPr lang="en-US" altLang="en-US" sz="4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900" dirty="0">
                <a:latin typeface="Arial" panose="020B0604020202020204" pitchFamily="34" charset="0"/>
              </a:rPr>
              <a:t>Last modified: </a:t>
            </a:r>
            <a:r>
              <a:rPr lang="en-US" altLang="en-US" sz="900" dirty="0" smtClean="0">
                <a:latin typeface="Arial" panose="020B0604020202020204" pitchFamily="34" charset="0"/>
              </a:rPr>
              <a:t>24/02/2018</a:t>
            </a:r>
            <a:endParaRPr lang="en-US" altLang="en-US" sz="900" dirty="0">
              <a:latin typeface="Arial" panose="020B0604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429000" cy="365125"/>
          </a:xfrm>
        </p:spPr>
        <p:txBody>
          <a:bodyPr/>
          <a:lstStyle/>
          <a:p>
            <a:pPr algn="r">
              <a:spcBef>
                <a:spcPct val="0"/>
              </a:spcBef>
              <a:buFontTx/>
              <a:buNone/>
            </a:pPr>
            <a:r>
              <a:rPr lang="en-US" alt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Network Management: Principles and Practic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dirty="0" smtClean="0">
                <a:solidFill>
                  <a:schemeClr val="tx1"/>
                </a:solidFill>
                <a:latin typeface="Arial" panose="020B0604020202020204" pitchFamily="34" charset="0"/>
              </a:rPr>
              <a:t>        ©  Mani Subramanian 2010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/>
              <a:t>1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213339" y="114804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21972" y="6220496"/>
            <a:ext cx="8474297" cy="929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417017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01532" y="6379432"/>
            <a:ext cx="3503053" cy="342043"/>
          </a:xfrm>
        </p:spPr>
        <p:txBody>
          <a:bodyPr vert="horz" lIns="68580" tIns="34290" rIns="68580" bIns="34290" rtlCol="0" anchor="ctr"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/>
              <a:t>10</a:t>
            </a:fld>
            <a:endParaRPr lang="en-US" dirty="0"/>
          </a:p>
        </p:txBody>
      </p:sp>
      <p:sp>
        <p:nvSpPr>
          <p:cNvPr id="6" name="Line 3"/>
          <p:cNvSpPr>
            <a:spLocks noChangeShapeType="1"/>
          </p:cNvSpPr>
          <p:nvPr/>
        </p:nvSpPr>
        <p:spPr bwMode="auto">
          <a:xfrm>
            <a:off x="2196703" y="8001000"/>
            <a:ext cx="422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213338" y="555313"/>
            <a:ext cx="712523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OBJECT-IDENTITY / OBJECT-TYPE</a:t>
            </a:r>
          </a:p>
        </p:txBody>
      </p:sp>
      <p:sp>
        <p:nvSpPr>
          <p:cNvPr id="8" name="Line 7"/>
          <p:cNvSpPr>
            <a:spLocks noChangeShapeType="1"/>
          </p:cNvSpPr>
          <p:nvPr/>
        </p:nvSpPr>
        <p:spPr bwMode="auto">
          <a:xfrm>
            <a:off x="2196703" y="3944960"/>
            <a:ext cx="422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902463"/>
              </p:ext>
            </p:extLst>
          </p:nvPr>
        </p:nvGraphicFramePr>
        <p:xfrm>
          <a:off x="1594517" y="2287767"/>
          <a:ext cx="5517081" cy="2211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2" name="Document" r:id="rId4" imgW="5976343" imgH="2432402" progId="Word.Document.8">
                  <p:embed/>
                </p:oleObj>
              </mc:Choice>
              <mc:Fallback>
                <p:oleObj name="Document" r:id="rId4" imgW="5976343" imgH="243240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4517" y="2287767"/>
                        <a:ext cx="5517081" cy="2211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672597"/>
              </p:ext>
            </p:extLst>
          </p:nvPr>
        </p:nvGraphicFramePr>
        <p:xfrm>
          <a:off x="1722795" y="4378817"/>
          <a:ext cx="5489373" cy="1841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name="Document" r:id="rId6" imgW="5264362" imgH="2817073" progId="Word.Document.8">
                  <p:embed/>
                </p:oleObj>
              </mc:Choice>
              <mc:Fallback>
                <p:oleObj name="Document" r:id="rId6" imgW="5264362" imgH="281707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2795" y="4378817"/>
                        <a:ext cx="5489373" cy="18412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321972" y="1129016"/>
            <a:ext cx="847429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OBJECT-IDENTITY is high level description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OBJECT-TYPE details description needed for implementation</a:t>
            </a: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206062" y="6356351"/>
            <a:ext cx="859020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" name="TextBox 13"/>
          <p:cNvSpPr txBox="1"/>
          <p:nvPr/>
        </p:nvSpPr>
        <p:spPr>
          <a:xfrm>
            <a:off x="1213338" y="101725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363735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89076" y="6393246"/>
            <a:ext cx="3349700" cy="273844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97592" y="6393246"/>
            <a:ext cx="2057400" cy="273844"/>
          </a:xfrm>
        </p:spPr>
        <p:txBody>
          <a:bodyPr/>
          <a:lstStyle/>
          <a:p>
            <a:fld id="{46B0EE10-57CA-435A-865E-59509D8CD147}" type="slidenum">
              <a:rPr lang="en-US"/>
              <a:t>11</a:t>
            </a:fld>
            <a:endParaRPr lang="en-US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49376" y="523753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Table Expansion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21972" y="2941603"/>
            <a:ext cx="8474298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480945" y="3100158"/>
            <a:ext cx="7765962" cy="2839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0"/>
              </a:spcBef>
              <a:buFontTx/>
              <a:buNone/>
            </a:pPr>
            <a:r>
              <a:rPr lang="en-US" sz="2000" b="1" dirty="0">
                <a:latin typeface="Arial" panose="020B0604020202020204" pitchFamily="34" charset="0"/>
              </a:rPr>
              <a:t>Notes </a:t>
            </a:r>
          </a:p>
          <a:p>
            <a:pPr marL="600075" lvl="1" indent="-257175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able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xpansion is done when the number of columnar objects needs to be increased, or when the objects are best organized by grouping them hierarchically</a:t>
            </a: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600075" lvl="1" indent="-257175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3 restrictions: (a) the number of conceptual rows is not affected by the addition; (b) there is one-to-one correspondence between the rows of the two tables; and (c) the INDEX of the second table is the same as that of the first table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57943" y="992141"/>
            <a:ext cx="857824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Augmentation of a table (dependent table) adds additional columns to an</a:t>
            </a:r>
          </a:p>
          <a:p>
            <a:pPr>
              <a:spcBef>
                <a:spcPct val="0"/>
              </a:spcBef>
              <a:buNone/>
            </a:pPr>
            <a:r>
              <a:rPr lang="en-US" sz="2000" dirty="0">
                <a:latin typeface="Arial" panose="020B0604020202020204" pitchFamily="34" charset="0"/>
              </a:rPr>
              <a:t>existing table (base table)</a:t>
            </a:r>
          </a:p>
          <a:p>
            <a:pPr indent="-257175"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Dense table enables addition of more rows to base table</a:t>
            </a:r>
          </a:p>
          <a:p>
            <a:pPr indent="-257175"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Sparse table supplements less rows to a base tabl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13339" y="89117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321972" y="6297769"/>
            <a:ext cx="8626698" cy="5058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471584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80577" y="473794"/>
            <a:ext cx="442630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Augmentation of Tables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2508842"/>
              </p:ext>
            </p:extLst>
          </p:nvPr>
        </p:nvGraphicFramePr>
        <p:xfrm>
          <a:off x="3541690" y="1014873"/>
          <a:ext cx="5371105" cy="5047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9" name="VISIO" r:id="rId3" imgW="6726936" imgH="6885432" progId="Visio.Drawing.4">
                  <p:embed/>
                </p:oleObj>
              </mc:Choice>
              <mc:Fallback>
                <p:oleObj name="VISIO" r:id="rId3" imgW="6726936" imgH="688543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1690" y="1014873"/>
                        <a:ext cx="5371105" cy="5047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64353" y="1143737"/>
            <a:ext cx="3889462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able 1 &amp; 2 are aggregate object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able1: called base table; Table2: augmented table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able 1 has 4 rows and 3 columns-base table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able 2 has 4 rows and 2 columns-augmented table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re is a one-to-one correspondence in rows between the two tabl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fter combining the table, it still has 4 rows</a:t>
            </a:r>
          </a:p>
          <a:p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280578" y="6449147"/>
            <a:ext cx="3418324" cy="175372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638360" y="6399911"/>
            <a:ext cx="2057400" cy="273844"/>
          </a:xfrm>
        </p:spPr>
        <p:txBody>
          <a:bodyPr/>
          <a:lstStyle/>
          <a:p>
            <a:r>
              <a:rPr lang="en-US" dirty="0"/>
              <a:t>1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80149" y="101849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167425" y="6239856"/>
            <a:ext cx="874537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463875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53048" y="6356351"/>
            <a:ext cx="3462002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/>
              <a:t>13</a:t>
            </a:fld>
            <a:endParaRPr lang="en-US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835146" y="454941"/>
            <a:ext cx="60583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Augmentation of Tables: Example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287218"/>
              </p:ext>
            </p:extLst>
          </p:nvPr>
        </p:nvGraphicFramePr>
        <p:xfrm>
          <a:off x="3503054" y="978162"/>
          <a:ext cx="5012297" cy="5242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Document" r:id="rId3" imgW="5524521" imgH="7575165" progId="Word.Document.8">
                  <p:embed/>
                </p:oleObj>
              </mc:Choice>
              <mc:Fallback>
                <p:oleObj name="Document" r:id="rId3" imgW="5524521" imgH="757516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054" y="978162"/>
                        <a:ext cx="5012297" cy="5242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0029" y="1301639"/>
            <a:ext cx="3581813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IpAddrTab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 is the base table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ipAugAddrTab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 is the augmented table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ipAugAddrTab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 could add two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more columnar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objects defining the </a:t>
            </a:r>
            <a:r>
              <a:rPr lang="en-US" sz="2000" u="sng" dirty="0" smtClean="0">
                <a:latin typeface="Arial" panose="020B0604020202020204" pitchFamily="34" charset="0"/>
                <a:cs typeface="Arial" panose="020B0604020202020204" pitchFamily="34" charset="0"/>
              </a:rPr>
              <a:t>board and </a:t>
            </a:r>
            <a:r>
              <a:rPr lang="en-US" sz="2000" u="sng" dirty="0">
                <a:latin typeface="Arial" panose="020B0604020202020204" pitchFamily="34" charset="0"/>
                <a:cs typeface="Arial" panose="020B0604020202020204" pitchFamily="34" charset="0"/>
              </a:rPr>
              <a:t>port number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associated with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pAdEntIfIndex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213339" y="75491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474372" y="6348353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422876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14411" y="6356351"/>
            <a:ext cx="3500639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14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095777" y="521972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Textual Convention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21187" y="3217806"/>
            <a:ext cx="8359174" cy="1601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1210953" y="937960"/>
            <a:ext cx="7002888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Enables defining new data types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Makes semantics of data types consistent and human readable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Creates new data types using existing ones and applies restrictions to them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An important textual convention in SNMPv2, </a:t>
            </a:r>
            <a:r>
              <a:rPr lang="en-US" sz="2000" i="1" dirty="0" err="1">
                <a:latin typeface="Arial" panose="020B0604020202020204" pitchFamily="34" charset="0"/>
              </a:rPr>
              <a:t>RowStatus</a:t>
            </a:r>
            <a:r>
              <a:rPr lang="en-US" sz="2000" dirty="0">
                <a:latin typeface="Arial" panose="020B0604020202020204" pitchFamily="34" charset="0"/>
              </a:rPr>
              <a:t> -creates and deletes rows</a:t>
            </a:r>
          </a:p>
        </p:txBody>
      </p:sp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310280"/>
              </p:ext>
            </p:extLst>
          </p:nvPr>
        </p:nvGraphicFramePr>
        <p:xfrm>
          <a:off x="1116022" y="3721131"/>
          <a:ext cx="4312931" cy="1058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6" name="Document" r:id="rId3" imgW="5486400" imgH="1712976" progId="Word.Document.8">
                  <p:embed/>
                </p:oleObj>
              </mc:Choice>
              <mc:Fallback>
                <p:oleObj name="Document" r:id="rId3" imgW="5486400" imgH="171297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22" y="3721131"/>
                        <a:ext cx="4312931" cy="1058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3687197"/>
              </p:ext>
            </p:extLst>
          </p:nvPr>
        </p:nvGraphicFramePr>
        <p:xfrm>
          <a:off x="1250962" y="5194428"/>
          <a:ext cx="4435816" cy="97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17" name="Document" r:id="rId5" imgW="5488675" imgH="1866181" progId="Word.Document.8">
                  <p:embed/>
                </p:oleObj>
              </mc:Choice>
              <mc:Fallback>
                <p:oleObj name="Document" r:id="rId5" imgW="5488675" imgH="18661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0962" y="5194428"/>
                        <a:ext cx="4435816" cy="9795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1116022" y="4829171"/>
            <a:ext cx="95410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500" dirty="0">
                <a:latin typeface="Arial" panose="020B0604020202020204" pitchFamily="34" charset="0"/>
              </a:rPr>
              <a:t> </a:t>
            </a:r>
            <a:r>
              <a:rPr lang="en-US" sz="1200" dirty="0">
                <a:latin typeface="Arial" panose="020B0604020202020204" pitchFamily="34" charset="0"/>
              </a:rPr>
              <a:t>SNMPv2:</a:t>
            </a:r>
            <a:endParaRPr lang="en-US" sz="1500" dirty="0">
              <a:latin typeface="Arial" panose="020B0604020202020204" pitchFamily="34" charset="0"/>
            </a:endParaRP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1090374" y="3483667"/>
            <a:ext cx="979755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500" dirty="0">
                <a:latin typeface="Arial" panose="020B0604020202020204" pitchFamily="34" charset="0"/>
              </a:rPr>
              <a:t> </a:t>
            </a:r>
            <a:r>
              <a:rPr lang="en-US" sz="1200" dirty="0">
                <a:latin typeface="Arial" panose="020B0604020202020204" pitchFamily="34" charset="0"/>
              </a:rPr>
              <a:t>SNMPV1:</a:t>
            </a:r>
            <a:endParaRPr lang="en-US" sz="1500" dirty="0">
              <a:latin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454601" y="3190793"/>
            <a:ext cx="341894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extual convention is defined as a data-type in SNMPv2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It gives the syntax and meaning of the textual convention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Display-hint gives more information about the value of instance of the object. For example here, ‘a ‘ represents ASCII, we can have b – binary  O – octal etc. SNMPV1 has no such opti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1186" y="3190793"/>
            <a:ext cx="976549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>
                <a:latin typeface="Arial" panose="020B0604020202020204" pitchFamily="34" charset="0"/>
                <a:cs typeface="Arial" panose="020B0604020202020204" pitchFamily="34" charset="0"/>
              </a:rPr>
              <a:t>Exampl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116022" y="85488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>
            <a:off x="321186" y="6342264"/>
            <a:ext cx="8359175" cy="1408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8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569084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04563" y="6356351"/>
            <a:ext cx="3410487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15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907263" y="449867"/>
            <a:ext cx="51435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Creation of Row: </a:t>
            </a:r>
            <a:r>
              <a:rPr lang="en-US" sz="2800" b="1" dirty="0" err="1">
                <a:latin typeface="Arial" panose="020B0604020202020204" pitchFamily="34" charset="0"/>
              </a:rPr>
              <a:t>RowStatus</a:t>
            </a:r>
            <a:endParaRPr lang="en-US" sz="2800" b="1" dirty="0">
              <a:latin typeface="Arial" panose="020B0604020202020204" pitchFamily="34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321972" y="3826405"/>
            <a:ext cx="838414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98564"/>
              </p:ext>
            </p:extLst>
          </p:nvPr>
        </p:nvGraphicFramePr>
        <p:xfrm>
          <a:off x="1213338" y="1018167"/>
          <a:ext cx="7150685" cy="267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" name="Document" r:id="rId3" imgW="5630312" imgH="3423461" progId="Word.Document.8">
                  <p:embed/>
                </p:oleObj>
              </mc:Choice>
              <mc:Fallback>
                <p:oleObj name="Document" r:id="rId3" imgW="5630312" imgH="342346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3338" y="1018167"/>
                        <a:ext cx="7150685" cy="267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566932" y="3826405"/>
            <a:ext cx="644349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buNone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Status: A new column is added to the conceptual table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SYNTAX of Status is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RowStatus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Value of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RowStatus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s Enumerated INTEGER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Last 3 states , along with first state are used by the manager to create and delete rows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First 3 states  are used by the agent to give response to the manager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13339" y="126702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V="1">
            <a:off x="321973" y="6343509"/>
            <a:ext cx="8518026" cy="374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3075623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07594" y="6356351"/>
            <a:ext cx="3307456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16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978177" y="464538"/>
            <a:ext cx="48153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Row Creation and Deletion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321972" y="6356351"/>
            <a:ext cx="81933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844945"/>
              </p:ext>
            </p:extLst>
          </p:nvPr>
        </p:nvGraphicFramePr>
        <p:xfrm>
          <a:off x="1527416" y="1009491"/>
          <a:ext cx="6405970" cy="4670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9" name="VISIO" r:id="rId3" imgW="4853940" imgH="4853940" progId="Visio.Drawing.4">
                  <p:embed/>
                </p:oleObj>
              </mc:Choice>
              <mc:Fallback>
                <p:oleObj name="VISIO" r:id="rId3" imgW="4853940" imgH="48539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416" y="1009491"/>
                        <a:ext cx="6405970" cy="4670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213339" y="92556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425125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30321" y="6356351"/>
            <a:ext cx="3384729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17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02288" y="499758"/>
            <a:ext cx="51435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Create-and-Go Row Creation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8446328"/>
              </p:ext>
            </p:extLst>
          </p:nvPr>
        </p:nvGraphicFramePr>
        <p:xfrm>
          <a:off x="4031087" y="1429555"/>
          <a:ext cx="4941883" cy="4671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7" name="VISIO" r:id="rId3" imgW="6670548" imgH="4168140" progId="Visio.Drawing.4">
                  <p:embed/>
                </p:oleObj>
              </mc:Choice>
              <mc:Fallback>
                <p:oleObj name="VISIO" r:id="rId3" imgW="6670548" imgH="41681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1087" y="1429555"/>
                        <a:ext cx="4941883" cy="4671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35165" y="1022978"/>
            <a:ext cx="3950470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manager sends a request to the agent to create a row and make it active immediately, by setting status = 4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ndex represents the row number. Index is suffixed with the other two columnar objects  also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Here we are adding a row in the third position.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default value of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DefData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is data 3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ow the agent creates the row by interacting with the managed entity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tatus = 1 in the response, i.e. row is active. 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response also contains the values of all columnar objec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13339" y="75731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V="1">
            <a:off x="321972" y="6356015"/>
            <a:ext cx="8008739" cy="33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403394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14411" y="6356351"/>
            <a:ext cx="3500639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18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110343" y="453400"/>
            <a:ext cx="650050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Create-and-Wait: Row </a:t>
            </a:r>
            <a:r>
              <a:rPr lang="en-US" sz="2800" b="1" dirty="0" smtClean="0">
                <a:latin typeface="Arial" panose="020B0604020202020204" pitchFamily="34" charset="0"/>
              </a:rPr>
              <a:t>Creation (1/2)</a:t>
            </a:r>
            <a:endParaRPr lang="en-US" sz="2800" b="1" dirty="0">
              <a:latin typeface="Arial" panose="020B0604020202020204" pitchFamily="34" charset="0"/>
            </a:endParaRP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801052"/>
              </p:ext>
            </p:extLst>
          </p:nvPr>
        </p:nvGraphicFramePr>
        <p:xfrm>
          <a:off x="1582151" y="1135376"/>
          <a:ext cx="6518660" cy="5189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0" name="VISIO" r:id="rId3" imgW="6441948" imgH="6911340" progId="Visio.Drawing.4">
                  <p:embed/>
                </p:oleObj>
              </mc:Choice>
              <mc:Fallback>
                <p:oleObj name="VISIO" r:id="rId3" imgW="6441948" imgH="69113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151" y="1135376"/>
                        <a:ext cx="6518660" cy="51895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212875" y="113196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409977" y="6361231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979596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83549" y="1031816"/>
            <a:ext cx="8131336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Manager sends a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etReques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PDU with status 5, to mean create a row and wait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Since a value for  the columnar object is not passed by the manager, the agent sends a response with status 3, which means the row is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NotReady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manager now sends a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GetReques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 message asking for data in the 3</a:t>
            </a:r>
            <a:r>
              <a:rPr lang="en-US" sz="2000" baseline="30000" dirty="0">
                <a:latin typeface="Arial" panose="020B0604020202020204" pitchFamily="34" charset="0"/>
                <a:cs typeface="Arial" panose="020B0604020202020204" pitchFamily="34" charset="0"/>
              </a:rPr>
              <a:t>rd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row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agent responds with saying “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NoSuchNam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” because there is no value yet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manager sends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etReques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for setting value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DefData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agent responds, the row is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NotInServic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ow the manager sends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etReques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with status as 1 = Active. The agent responds (confirms) with status 1   </a:t>
            </a:r>
          </a:p>
          <a:p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ote that every time the manager sends a request, the agent either validates or sets the value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227906" y="453400"/>
            <a:ext cx="66881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Create-and-Wait: Row </a:t>
            </a:r>
            <a:r>
              <a:rPr lang="en-US" sz="2800" b="1" dirty="0" smtClean="0">
                <a:latin typeface="Arial" panose="020B0604020202020204" pitchFamily="34" charset="0"/>
              </a:rPr>
              <a:t>Creation </a:t>
            </a:r>
            <a:r>
              <a:rPr lang="en-US" sz="2800" b="1" dirty="0">
                <a:latin typeface="Arial" panose="020B0604020202020204" pitchFamily="34" charset="0"/>
              </a:rPr>
              <a:t> </a:t>
            </a:r>
            <a:r>
              <a:rPr lang="en-US" sz="2800" b="1" dirty="0" smtClean="0">
                <a:latin typeface="Arial" panose="020B0604020202020204" pitchFamily="34" charset="0"/>
              </a:rPr>
              <a:t>(2/2)</a:t>
            </a:r>
            <a:endParaRPr lang="en-US" sz="2800" b="1" dirty="0">
              <a:latin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212875" y="113196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383549" y="6315092"/>
            <a:ext cx="8193583" cy="288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3441786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2"/>
          <p:cNvSpPr txBox="1">
            <a:spLocks/>
          </p:cNvSpPr>
          <p:nvPr/>
        </p:nvSpPr>
        <p:spPr>
          <a:xfrm>
            <a:off x="1075015" y="861816"/>
            <a:ext cx="6472238" cy="548878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Objectives</a:t>
            </a:r>
          </a:p>
        </p:txBody>
      </p:sp>
      <p:sp>
        <p:nvSpPr>
          <p:cNvPr id="5" name="Content Placeholder 13"/>
          <p:cNvSpPr txBox="1">
            <a:spLocks/>
          </p:cNvSpPr>
          <p:nvPr/>
        </p:nvSpPr>
        <p:spPr>
          <a:xfrm>
            <a:off x="1075015" y="1663303"/>
            <a:ext cx="5917406" cy="3823097"/>
          </a:xfrm>
          <a:prstGeom prst="rect">
            <a:avLst/>
          </a:prstGeom>
        </p:spPr>
        <p:txBody>
          <a:bodyPr vert="horz" lIns="68580" tIns="34290" rIns="68580" bIns="3429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tabLst>
                <a:tab pos="342900" algn="l"/>
              </a:tabLst>
              <a:defRPr/>
            </a:pPr>
            <a:r>
              <a:rPr lang="en-US" sz="2100" dirty="0">
                <a:latin typeface="Arial" charset="0"/>
              </a:rPr>
              <a:t>SNMPv2 enhancement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FontTx/>
              <a:buChar char="•"/>
              <a:tabLst>
                <a:tab pos="685800" algn="l"/>
              </a:tabLst>
              <a:defRPr/>
            </a:pPr>
            <a:r>
              <a:rPr lang="en-US" sz="2100" dirty="0">
                <a:latin typeface="Arial" charset="0"/>
              </a:rPr>
              <a:t>Additional message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FontTx/>
              <a:buChar char="•"/>
              <a:tabLst>
                <a:tab pos="685800" algn="l"/>
              </a:tabLst>
              <a:defRPr/>
            </a:pPr>
            <a:r>
              <a:rPr lang="en-US" sz="2100" dirty="0">
                <a:latin typeface="Arial" charset="0"/>
              </a:rPr>
              <a:t>Formalization of SMI</a:t>
            </a:r>
          </a:p>
          <a:p>
            <a:pPr>
              <a:lnSpc>
                <a:spcPct val="150000"/>
              </a:lnSpc>
              <a:spcBef>
                <a:spcPct val="0"/>
              </a:spcBef>
              <a:tabLst>
                <a:tab pos="342900" algn="l"/>
              </a:tabLst>
              <a:defRPr/>
            </a:pPr>
            <a:r>
              <a:rPr lang="en-US" sz="2100" dirty="0">
                <a:latin typeface="Arial" charset="0"/>
              </a:rPr>
              <a:t>SNMPv2 System Architecture</a:t>
            </a:r>
          </a:p>
          <a:p>
            <a:pPr>
              <a:lnSpc>
                <a:spcPct val="150000"/>
              </a:lnSpc>
              <a:spcBef>
                <a:spcPct val="0"/>
              </a:spcBef>
              <a:tabLst>
                <a:tab pos="342900" algn="l"/>
              </a:tabLst>
              <a:defRPr/>
            </a:pPr>
            <a:r>
              <a:rPr lang="en-US" sz="2100" dirty="0">
                <a:latin typeface="Arial" charset="0"/>
              </a:rPr>
              <a:t>SNMP MIB modifications</a:t>
            </a:r>
          </a:p>
          <a:p>
            <a:pPr>
              <a:lnSpc>
                <a:spcPct val="150000"/>
              </a:lnSpc>
              <a:spcBef>
                <a:spcPct val="0"/>
              </a:spcBef>
              <a:tabLst>
                <a:tab pos="342900" algn="l"/>
              </a:tabLst>
              <a:defRPr/>
            </a:pPr>
            <a:r>
              <a:rPr lang="en-US" sz="2100" dirty="0">
                <a:latin typeface="Arial" charset="0"/>
              </a:rPr>
              <a:t>Table expansion</a:t>
            </a:r>
          </a:p>
          <a:p>
            <a:pPr>
              <a:lnSpc>
                <a:spcPct val="150000"/>
              </a:lnSpc>
              <a:spcBef>
                <a:spcPct val="0"/>
              </a:spcBef>
              <a:tabLst>
                <a:tab pos="342900" algn="l"/>
              </a:tabLst>
              <a:defRPr/>
            </a:pPr>
            <a:r>
              <a:rPr lang="en-US" sz="2100" dirty="0">
                <a:latin typeface="Arial" charset="0"/>
              </a:rPr>
              <a:t>SNMP v2 PDUs and operations</a:t>
            </a:r>
          </a:p>
          <a:p>
            <a:pPr>
              <a:lnSpc>
                <a:spcPct val="150000"/>
              </a:lnSpc>
              <a:spcBef>
                <a:spcPct val="0"/>
              </a:spcBef>
              <a:tabLst>
                <a:tab pos="342900" algn="l"/>
              </a:tabLst>
              <a:defRPr/>
            </a:pPr>
            <a:r>
              <a:rPr lang="en-US" sz="2100" dirty="0">
                <a:latin typeface="Arial" charset="0"/>
              </a:rPr>
              <a:t>Compatibility with SNMPv1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tabLst>
                <a:tab pos="342900" algn="l"/>
              </a:tabLst>
              <a:defRPr/>
            </a:pPr>
            <a:r>
              <a:rPr lang="en-US" sz="2100" dirty="0">
                <a:latin typeface="Arial" charset="0"/>
              </a:rPr>
              <a:t>Proxy server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tabLst>
                <a:tab pos="342900" algn="l"/>
              </a:tabLst>
              <a:defRPr/>
            </a:pPr>
            <a:r>
              <a:rPr lang="en-US" sz="2100" dirty="0">
                <a:latin typeface="Arial" charset="0"/>
              </a:rPr>
              <a:t>Bilingual manage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743200" y="6356351"/>
            <a:ext cx="337185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/>
              <a:t>2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213339" y="77609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21972" y="6350677"/>
            <a:ext cx="8332631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928886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27290" y="6356351"/>
            <a:ext cx="348776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20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999059" y="444770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Row Deletion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3493201"/>
              </p:ext>
            </p:extLst>
          </p:nvPr>
        </p:nvGraphicFramePr>
        <p:xfrm>
          <a:off x="3464417" y="1162264"/>
          <a:ext cx="5193808" cy="40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VISIO" r:id="rId3" imgW="6670548" imgH="4168140" progId="Visio.Drawing.4">
                  <p:embed/>
                </p:oleObj>
              </mc:Choice>
              <mc:Fallback>
                <p:oleObj name="VISIO" r:id="rId3" imgW="6670548" imgH="41681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4417" y="1162264"/>
                        <a:ext cx="5193808" cy="40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17694" y="1226700"/>
            <a:ext cx="3046723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or deleting a row, the manager sends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etReques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With status 6, to destroy a specific row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dependently of the status of the row, it is deleted by the agent and a response is sent back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12148" y="107188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V="1">
            <a:off x="193183" y="6310843"/>
            <a:ext cx="8320975" cy="4550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366270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588654" y="6356351"/>
            <a:ext cx="3526396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21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28850" y="326362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SNMPv2 MIB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130090"/>
              </p:ext>
            </p:extLst>
          </p:nvPr>
        </p:nvGraphicFramePr>
        <p:xfrm>
          <a:off x="1559131" y="695460"/>
          <a:ext cx="6610423" cy="3610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7" name="VISIO" r:id="rId3" imgW="6938772" imgH="5937504" progId="Visio.Drawing.4">
                  <p:embed/>
                </p:oleObj>
              </mc:Choice>
              <mc:Fallback>
                <p:oleObj name="VISIO" r:id="rId3" imgW="6938772" imgH="5937504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9131" y="695460"/>
                        <a:ext cx="6610423" cy="3610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856277" y="4309813"/>
            <a:ext cx="7779844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buNone/>
            </a:pP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>
              <a:spcBef>
                <a:spcPct val="0"/>
              </a:spcBef>
            </a:pPr>
            <a:r>
              <a:rPr lang="en-US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Security 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is a placeholder</a:t>
            </a:r>
          </a:p>
          <a:p>
            <a:pPr>
              <a:spcBef>
                <a:spcPct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System group: A table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ysORTable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added that lists resources that the agent controls; NMS configures NE through the agents.</a:t>
            </a:r>
          </a:p>
          <a:p>
            <a:pPr>
              <a:spcBef>
                <a:spcPct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Most of the objects in the SNMPv1 obsoleted</a:t>
            </a:r>
          </a:p>
          <a:p>
            <a:pPr>
              <a:spcBef>
                <a:spcPct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Object Groups and Notification Groups defined for conformance specifications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334110" y="107506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>
            <a:off x="321972" y="4321381"/>
            <a:ext cx="8072605" cy="5357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 flipV="1">
            <a:off x="321972" y="6293090"/>
            <a:ext cx="8113369" cy="4804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149453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91685" y="6356351"/>
            <a:ext cx="3423365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22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397977" y="410807"/>
            <a:ext cx="622631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Conformance: OBJECT-GROUP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954290" y="4113784"/>
            <a:ext cx="1547569" cy="346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0"/>
              </a:spcBef>
              <a:buFontTx/>
              <a:buNone/>
            </a:pPr>
            <a:r>
              <a:rPr lang="en-US" sz="1800" b="1" dirty="0">
                <a:latin typeface="Arial" panose="020B0604020202020204" pitchFamily="34" charset="0"/>
              </a:rPr>
              <a:t>Notes</a:t>
            </a:r>
            <a:endParaRPr lang="en-US" sz="1800" b="1" dirty="0"/>
          </a:p>
        </p:txBody>
      </p:sp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074566"/>
              </p:ext>
            </p:extLst>
          </p:nvPr>
        </p:nvGraphicFramePr>
        <p:xfrm>
          <a:off x="1728076" y="4391696"/>
          <a:ext cx="6359856" cy="1929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name="Document" r:id="rId3" imgW="5653342" imgH="1872881" progId="Word.Document.8">
                  <p:embed/>
                </p:oleObj>
              </mc:Choice>
              <mc:Fallback>
                <p:oleObj name="Document" r:id="rId3" imgW="5653342" imgH="187288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8076" y="4391696"/>
                        <a:ext cx="6359856" cy="1929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936372" y="934027"/>
            <a:ext cx="7763615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Conformance defined by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OBJECT-GROUP macro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NOTIFICATION-GROUP macro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OBJECT-GROUP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Compiled during implementation, not at run time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OBJECTS clause names each object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Every object belongs to an OBJECT-GROUP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Access defined by MAX-ACCESS, the maximum access privilege for the object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	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397976" y="102139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>
            <a:off x="321972" y="4083414"/>
            <a:ext cx="8193378" cy="1588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321973" y="6321151"/>
            <a:ext cx="8338840" cy="48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4064960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17442" y="6356351"/>
            <a:ext cx="3397608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23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094704" y="455423"/>
            <a:ext cx="69030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Conformance: NOTIFICATION-GROUP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010805" y="3495098"/>
            <a:ext cx="1504103" cy="346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0"/>
              </a:spcBef>
              <a:buFontTx/>
              <a:buNone/>
            </a:pPr>
            <a:r>
              <a:rPr lang="en-US" sz="1800" b="1" dirty="0">
                <a:latin typeface="Arial" panose="020B0604020202020204" pitchFamily="34" charset="0"/>
              </a:rPr>
              <a:t>Notes</a:t>
            </a:r>
            <a:endParaRPr lang="en-US" sz="1800" b="1" dirty="0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1314450" y="1122467"/>
            <a:ext cx="782955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NOTIFICATION-GROUP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Contains trap entities defined in SMIv1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NOTIFICATIONS clause identifies the notifications in the group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NOTIFICATIONS-GROUP macro compiled during implementation, not at run time </a:t>
            </a:r>
            <a:br>
              <a:rPr lang="en-US" sz="2000" dirty="0">
                <a:latin typeface="Arial" panose="020B0604020202020204" pitchFamily="34" charset="0"/>
              </a:rPr>
            </a:br>
            <a:r>
              <a:rPr lang="en-US" sz="2000" dirty="0">
                <a:latin typeface="Arial" panose="020B0604020202020204" pitchFamily="34" charset="0"/>
              </a:rPr>
              <a:t>  </a:t>
            </a: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7589890"/>
              </p:ext>
            </p:extLst>
          </p:nvPr>
        </p:nvGraphicFramePr>
        <p:xfrm>
          <a:off x="1762857" y="3849841"/>
          <a:ext cx="6389470" cy="211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" name="Document" r:id="rId3" imgW="5653342" imgH="1518494" progId="Word.Document.8">
                  <p:embed/>
                </p:oleObj>
              </mc:Choice>
              <mc:Fallback>
                <p:oleObj name="Document" r:id="rId3" imgW="5653342" imgH="151849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2857" y="3849841"/>
                        <a:ext cx="6389470" cy="211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213339" y="109174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 flipV="1">
            <a:off x="321972" y="6348339"/>
            <a:ext cx="8373621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 flipV="1">
            <a:off x="321972" y="3371926"/>
            <a:ext cx="8166403" cy="532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927618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524259" y="6356351"/>
            <a:ext cx="3590791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24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840997" y="424816"/>
            <a:ext cx="564565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Compliance-module compliance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70337" y="2546235"/>
            <a:ext cx="1512277" cy="346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0"/>
              </a:spcBef>
              <a:buFontTx/>
              <a:buNone/>
            </a:pPr>
            <a:r>
              <a:rPr lang="en-US" sz="1800" b="1" dirty="0">
                <a:latin typeface="Arial" panose="020B0604020202020204" pitchFamily="34" charset="0"/>
              </a:rPr>
              <a:t>Notes</a:t>
            </a:r>
            <a:endParaRPr lang="en-US" sz="1800" b="1" dirty="0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27808" y="915019"/>
            <a:ext cx="8288383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 Compliance has two classes of groups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MANDATORY-GROUPS ... Required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GROUP		          …Optional 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Module compliance macro defines minimum set of requirements for implementation of one or more MIB modules.</a:t>
            </a:r>
          </a:p>
        </p:txBody>
      </p:sp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975715"/>
              </p:ext>
            </p:extLst>
          </p:nvPr>
        </p:nvGraphicFramePr>
        <p:xfrm>
          <a:off x="855773" y="3036437"/>
          <a:ext cx="7659575" cy="33199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9" name="Document" r:id="rId3" imgW="5638800" imgH="3770376" progId="Word.Document.8">
                  <p:embed/>
                </p:oleObj>
              </mc:Choice>
              <mc:Fallback>
                <p:oleObj name="Document" r:id="rId3" imgW="5638800" imgH="377037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773" y="3036437"/>
                        <a:ext cx="7659575" cy="33199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213338" y="54198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1582614" y="6327039"/>
            <a:ext cx="693273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643202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537591" y="6331059"/>
            <a:ext cx="3474428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651938" y="6315535"/>
            <a:ext cx="2057400" cy="365125"/>
          </a:xfrm>
        </p:spPr>
        <p:txBody>
          <a:bodyPr/>
          <a:lstStyle/>
          <a:p>
            <a:fld id="{46B0EE10-57CA-435A-865E-59509D8CD147}" type="slidenum">
              <a:rPr lang="en-US" sz="1400" smtClean="0"/>
              <a:t>25</a:t>
            </a:fld>
            <a:endParaRPr lang="en-US" sz="1400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537591" y="373127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Agent Capabilities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946412" y="1055319"/>
            <a:ext cx="7875616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AGENT-CAPABILITIES - statements are used by manufacturers and implementers of SNMP agents to document (for their users) the features supported by the implementation. </a:t>
            </a:r>
            <a:r>
              <a:rPr lang="en-US" sz="2000" dirty="0">
                <a:solidFill>
                  <a:schemeClr val="accent2"/>
                </a:solidFill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AGENT-CAPABILITIES macro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SUPPORTS modules and includes groups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VARIATION identifies additional features 	</a:t>
            </a: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959793"/>
              </p:ext>
            </p:extLst>
          </p:nvPr>
        </p:nvGraphicFramePr>
        <p:xfrm>
          <a:off x="521409" y="3245475"/>
          <a:ext cx="5106659" cy="319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3" name="Document" r:id="rId3" imgW="5643986" imgH="4227052" progId="Word.Document.8">
                  <p:embed/>
                </p:oleObj>
              </mc:Choice>
              <mc:Fallback>
                <p:oleObj name="Document" r:id="rId3" imgW="5643986" imgH="422705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409" y="3245475"/>
                        <a:ext cx="5106659" cy="31939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5731098" y="3153283"/>
            <a:ext cx="325835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indent="0">
              <a:defRPr/>
            </a:pPr>
            <a:r>
              <a:rPr lang="en-US" sz="1800" b="1" dirty="0"/>
              <a:t>Notes</a:t>
            </a:r>
          </a:p>
          <a:p>
            <a:pPr>
              <a:buFontTx/>
              <a:buChar char="•"/>
              <a:defRPr/>
            </a:pPr>
            <a:r>
              <a:rPr lang="en-US" sz="1800" dirty="0" smtClean="0"/>
              <a:t>The </a:t>
            </a:r>
            <a:r>
              <a:rPr lang="en-US" sz="1800" dirty="0"/>
              <a:t>actual MIB modules that are implemented in an agent are specified by module Agent Capabilities</a:t>
            </a:r>
          </a:p>
          <a:p>
            <a:pPr>
              <a:buFontTx/>
              <a:buChar char="•"/>
              <a:defRPr/>
            </a:pPr>
            <a:r>
              <a:rPr lang="en-US" sz="1800" dirty="0"/>
              <a:t>Objects and notifications are combined into groups for the convenience of defining module compliance and agent capabilitie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161823" y="97692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 flipV="1">
            <a:off x="321973" y="6307006"/>
            <a:ext cx="8387366" cy="233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1478241" y="2994987"/>
            <a:ext cx="693273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400"/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3746056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40169" y="6356351"/>
            <a:ext cx="3474881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26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320754" y="443700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SNMPv2 SNMP MIB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6594228"/>
              </p:ext>
            </p:extLst>
          </p:nvPr>
        </p:nvGraphicFramePr>
        <p:xfrm>
          <a:off x="3253525" y="1124895"/>
          <a:ext cx="5413957" cy="4499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0" name="VISIO" r:id="rId3" imgW="6164580" imgH="5590032" progId="Visio.Drawing.4">
                  <p:embed/>
                </p:oleObj>
              </mc:Choice>
              <mc:Fallback>
                <p:oleObj name="VISIO" r:id="rId3" imgW="6164580" imgH="559003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3525" y="1124895"/>
                        <a:ext cx="5413957" cy="4499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383713" y="4770374"/>
            <a:ext cx="251965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1800" dirty="0">
                <a:latin typeface="Arial" panose="020B0604020202020204" pitchFamily="34" charset="0"/>
              </a:rPr>
              <a:t> Compare this to SNMPv1 MIB!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14206" y="1698759"/>
            <a:ext cx="2325963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he SNMP group in SNMPv2 is simplified by removing many entities.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It has just 8 entities, 6 from old ( 1,3,6,30,31,32) and 2 newly added (4,5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13339" y="77423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314206" y="6356351"/>
            <a:ext cx="8634464" cy="48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42842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27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329466" y="471309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 err="1">
                <a:latin typeface="Arial" panose="020B0604020202020204" pitchFamily="34" charset="0"/>
              </a:rPr>
              <a:t>snmpMIBObjects</a:t>
            </a:r>
            <a:r>
              <a:rPr lang="en-US" sz="2800" b="1" dirty="0">
                <a:latin typeface="Arial" panose="020B0604020202020204" pitchFamily="34" charset="0"/>
              </a:rPr>
              <a:t> MIB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19094"/>
              </p:ext>
            </p:extLst>
          </p:nvPr>
        </p:nvGraphicFramePr>
        <p:xfrm>
          <a:off x="839510" y="1592522"/>
          <a:ext cx="7184028" cy="3984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3" name="VISIO" r:id="rId3" imgW="6694932" imgH="4396740" progId="Visio.Drawing.4">
                  <p:embed/>
                </p:oleObj>
              </mc:Choice>
              <mc:Fallback>
                <p:oleObj name="VISIO" r:id="rId3" imgW="6694932" imgH="43967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510" y="1592522"/>
                        <a:ext cx="7184028" cy="39840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1036904" y="137159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 flipV="1">
            <a:off x="321972" y="6316886"/>
            <a:ext cx="8474297" cy="39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>
            <a:off x="321972" y="374693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65196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35318" y="6356351"/>
            <a:ext cx="2057400" cy="365125"/>
          </a:xfrm>
        </p:spPr>
        <p:txBody>
          <a:bodyPr/>
          <a:lstStyle/>
          <a:p>
            <a:fld id="{46B0EE10-57CA-435A-865E-59509D8CD147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52376" y="1214378"/>
            <a:ext cx="7240342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information on Trap is redefined in SNMPv2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dded under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nmpMIBObjects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ree modules under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nmpMIBObjects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00075" lvl="1" indent="-257175">
              <a:buFont typeface="Arial" panose="020B0604020202020204" pitchFamily="34" charset="0"/>
              <a:buChar char="•"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nmpTrap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(4) – information group containing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trapid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and enterprise id</a:t>
            </a:r>
          </a:p>
          <a:p>
            <a:pPr lvl="1">
              <a:buFontTx/>
              <a:buChar char="•"/>
              <a:defRPr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nmpTraps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(5) – well known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raps </a:t>
            </a:r>
          </a:p>
          <a:p>
            <a:pPr lvl="2">
              <a:buFontTx/>
              <a:buChar char="•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Not the same OID!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SNMPv1,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coldStar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has OID 0,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WarmStar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= 1, etc. </a:t>
            </a:r>
          </a:p>
          <a:p>
            <a:pPr marL="600075" lvl="1" indent="-257175">
              <a:buFont typeface="Arial" panose="020B0604020202020204" pitchFamily="34" charset="0"/>
              <a:buChar char="•"/>
            </a:pPr>
            <a:r>
              <a:rPr lang="en-US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nmpSet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(6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) – manager to manager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-Notification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message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ubnodes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1,2,3 are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obsolete</a:t>
            </a:r>
          </a:p>
          <a:p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2329466" y="471309"/>
            <a:ext cx="580998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 err="1">
                <a:latin typeface="Arial" panose="020B0604020202020204" pitchFamily="34" charset="0"/>
              </a:rPr>
              <a:t>snmpMIBObjects</a:t>
            </a:r>
            <a:r>
              <a:rPr lang="en-US" sz="2800" b="1" dirty="0">
                <a:latin typeface="Arial" panose="020B0604020202020204" pitchFamily="34" charset="0"/>
              </a:rPr>
              <a:t> </a:t>
            </a:r>
            <a:r>
              <a:rPr lang="en-US" sz="2800" b="1" dirty="0" smtClean="0">
                <a:latin typeface="Arial" panose="020B0604020202020204" pitchFamily="34" charset="0"/>
              </a:rPr>
              <a:t>MIB continued</a:t>
            </a:r>
            <a:endParaRPr lang="en-US" sz="2800" b="1" dirty="0">
              <a:latin typeface="Arial" panose="020B0604020202020204" pitchFamily="34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 flipV="1">
            <a:off x="231820" y="6356350"/>
            <a:ext cx="8564449" cy="2658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2" name="TextBox 11"/>
          <p:cNvSpPr txBox="1"/>
          <p:nvPr/>
        </p:nvSpPr>
        <p:spPr>
          <a:xfrm>
            <a:off x="1036904" y="98522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4184811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17442" y="6469200"/>
            <a:ext cx="3397608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29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457450" y="331561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SNMPv2 PDU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693825"/>
              </p:ext>
            </p:extLst>
          </p:nvPr>
        </p:nvGraphicFramePr>
        <p:xfrm>
          <a:off x="882202" y="796356"/>
          <a:ext cx="7379595" cy="1098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8" name="VISIO" r:id="rId3" imgW="7356348" imgH="1424940" progId="Visio.Drawing.4">
                  <p:embed/>
                </p:oleObj>
              </mc:Choice>
              <mc:Fallback>
                <p:oleObj name="VISIO" r:id="rId3" imgW="7356348" imgH="14249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202" y="796356"/>
                        <a:ext cx="7379595" cy="1098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339576" y="1741806"/>
            <a:ext cx="8464846" cy="3993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buNone/>
            </a:pPr>
            <a:r>
              <a:rPr lang="en-US" sz="169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>
              <a:spcBef>
                <a:spcPct val="0"/>
              </a:spcBef>
            </a:pPr>
            <a:r>
              <a:rPr lang="en-US" sz="1690" dirty="0" smtClean="0">
                <a:latin typeface="Arial" panose="020B0604020202020204" pitchFamily="34" charset="0"/>
                <a:cs typeface="Arial" panose="020B0604020202020204" pitchFamily="34" charset="0"/>
              </a:rPr>
              <a:t>PDU </a:t>
            </a: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type – identifies the PDU type out of 7 messages</a:t>
            </a:r>
          </a:p>
          <a:p>
            <a:pPr>
              <a:spcBef>
                <a:spcPct val="0"/>
              </a:spcBef>
            </a:pPr>
            <a:r>
              <a:rPr lang="en-US" sz="1690" dirty="0" err="1">
                <a:latin typeface="Arial" panose="020B0604020202020204" pitchFamily="34" charset="0"/>
                <a:cs typeface="Arial" panose="020B0604020202020204" pitchFamily="34" charset="0"/>
              </a:rPr>
              <a:t>RequestID</a:t>
            </a: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 uniquely identifies the request response pair</a:t>
            </a:r>
          </a:p>
          <a:p>
            <a:pPr>
              <a:spcBef>
                <a:spcPct val="0"/>
              </a:spcBef>
            </a:pP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Error status and error index are used to identify error in communication if any</a:t>
            </a:r>
          </a:p>
          <a:p>
            <a:pPr lvl="1">
              <a:spcBef>
                <a:spcPct val="0"/>
              </a:spcBef>
            </a:pP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In request messages from the manager, these two fields are either set to 0 or ignored</a:t>
            </a:r>
          </a:p>
          <a:p>
            <a:pPr lvl="1">
              <a:spcBef>
                <a:spcPct val="0"/>
              </a:spcBef>
            </a:pP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In the response message,  (from the agent) error status is set to 0 if no error, otherwise corresponding status value and index are entered</a:t>
            </a:r>
          </a:p>
          <a:p>
            <a:pPr lvl="1">
              <a:spcBef>
                <a:spcPct val="0"/>
              </a:spcBef>
            </a:pP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There is a list of error status, shown in next slide.  Error index identifies the variable binding in the variable binding list, which caused the error</a:t>
            </a:r>
          </a:p>
          <a:p>
            <a:pPr>
              <a:spcBef>
                <a:spcPct val="0"/>
              </a:spcBef>
            </a:pP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The variable binding list is the list of </a:t>
            </a:r>
            <a:r>
              <a:rPr lang="en-US" sz="1690" dirty="0" err="1">
                <a:latin typeface="Arial" panose="020B0604020202020204" pitchFamily="34" charset="0"/>
                <a:cs typeface="Arial" panose="020B0604020202020204" pitchFamily="34" charset="0"/>
              </a:rPr>
              <a:t>varbind</a:t>
            </a: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 name and value for which the manager requested values  </a:t>
            </a:r>
          </a:p>
          <a:p>
            <a:pPr>
              <a:spcBef>
                <a:spcPct val="0"/>
              </a:spcBef>
            </a:pP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 Standardized format for all messages</a:t>
            </a:r>
          </a:p>
          <a:p>
            <a:pPr>
              <a:spcBef>
                <a:spcPct val="0"/>
              </a:spcBef>
            </a:pP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 Interpretation of error status and error index fields; In v1, if error occurs status and index </a:t>
            </a:r>
            <a:r>
              <a:rPr lang="en-US" sz="1690" dirty="0" smtClean="0">
                <a:latin typeface="Arial" panose="020B0604020202020204" pitchFamily="34" charset="0"/>
                <a:cs typeface="Arial" panose="020B0604020202020204" pitchFamily="34" charset="0"/>
              </a:rPr>
              <a:t>field   </a:t>
            </a: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filled, but </a:t>
            </a:r>
            <a:r>
              <a:rPr lang="en-US" sz="1690" dirty="0" err="1">
                <a:latin typeface="Arial" panose="020B0604020202020204" pitchFamily="34" charset="0"/>
                <a:cs typeface="Arial" panose="020B0604020202020204" pitchFamily="34" charset="0"/>
              </a:rPr>
              <a:t>varBindList</a:t>
            </a:r>
            <a:r>
              <a:rPr lang="en-US" sz="1690" dirty="0">
                <a:latin typeface="Arial" panose="020B0604020202020204" pitchFamily="34" charset="0"/>
                <a:cs typeface="Arial" panose="020B0604020202020204" pitchFamily="34" charset="0"/>
              </a:rPr>
              <a:t> blank </a:t>
            </a: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39576" y="331560"/>
            <a:ext cx="8175773" cy="5115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" name="TextBox 13"/>
          <p:cNvSpPr txBox="1"/>
          <p:nvPr/>
        </p:nvSpPr>
        <p:spPr>
          <a:xfrm>
            <a:off x="1213339" y="86006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463640" y="6469200"/>
            <a:ext cx="805171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1893194" y="5755135"/>
            <a:ext cx="567866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1400" b="1" dirty="0">
                <a:latin typeface="Arial" panose="020B0604020202020204" pitchFamily="34" charset="0"/>
              </a:rPr>
              <a:t>     Interpretation in v2	</a:t>
            </a:r>
            <a:r>
              <a:rPr lang="en-US" sz="1400" b="1" dirty="0" smtClean="0">
                <a:latin typeface="Arial" panose="020B0604020202020204" pitchFamily="34" charset="0"/>
              </a:rPr>
              <a:t>Status</a:t>
            </a:r>
            <a:r>
              <a:rPr lang="en-US" sz="1400" b="1" dirty="0">
                <a:latin typeface="Arial" panose="020B0604020202020204" pitchFamily="34" charset="0"/>
              </a:rPr>
              <a:t>	Index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varBindList</a:t>
            </a:r>
            <a:r>
              <a:rPr lang="en-US" sz="1400" dirty="0">
                <a:latin typeface="Arial" panose="020B0604020202020204" pitchFamily="34" charset="0"/>
              </a:rPr>
              <a:t> ignored	     </a:t>
            </a:r>
            <a:r>
              <a:rPr lang="en-US" sz="1400" dirty="0" smtClean="0">
                <a:latin typeface="Arial" panose="020B0604020202020204" pitchFamily="34" charset="0"/>
              </a:rPr>
              <a:t>                   </a:t>
            </a:r>
            <a:r>
              <a:rPr lang="en-US" sz="1400" dirty="0">
                <a:latin typeface="Arial" panose="020B0604020202020204" pitchFamily="34" charset="0"/>
              </a:rPr>
              <a:t>x	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400" dirty="0" err="1">
                <a:latin typeface="Arial" panose="020B0604020202020204" pitchFamily="34" charset="0"/>
              </a:rPr>
              <a:t>varBind</a:t>
            </a:r>
            <a:r>
              <a:rPr lang="en-US" sz="1400" dirty="0">
                <a:latin typeface="Arial" panose="020B0604020202020204" pitchFamily="34" charset="0"/>
              </a:rPr>
              <a:t> of index field ignored	</a:t>
            </a:r>
            <a:r>
              <a:rPr lang="en-US" sz="1400" dirty="0" smtClean="0">
                <a:latin typeface="Arial" panose="020B0604020202020204" pitchFamily="34" charset="0"/>
              </a:rPr>
              <a:t>     </a:t>
            </a:r>
            <a:r>
              <a:rPr lang="en-US" sz="1400" dirty="0">
                <a:latin typeface="Arial" panose="020B0604020202020204" pitchFamily="34" charset="0"/>
              </a:rPr>
              <a:t>x	    x</a:t>
            </a:r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>
            <a:off x="321972" y="1804244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577365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49" y="6356351"/>
            <a:ext cx="3333213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</a:t>
            </a:fld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2632418" y="593958"/>
            <a:ext cx="36022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Major </a:t>
            </a:r>
            <a:r>
              <a:rPr lang="en-US" sz="2800" b="1" dirty="0" smtClean="0">
                <a:latin typeface="Arial" panose="020B0604020202020204" pitchFamily="34" charset="0"/>
              </a:rPr>
              <a:t>Changes (1/2)</a:t>
            </a:r>
            <a:endParaRPr lang="en-US" sz="2800" b="1" dirty="0">
              <a:latin typeface="Arial" panose="020B0604020202020204" pitchFamily="34" charset="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966875" y="1337008"/>
            <a:ext cx="7794938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wo new messages : </a:t>
            </a:r>
          </a:p>
          <a:p>
            <a:pPr lvl="1"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1. Bulk data transfer message: speeds up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get-next-request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2"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Useful to retrieve data from tables</a:t>
            </a:r>
          </a:p>
          <a:p>
            <a:pPr lvl="1">
              <a:spcBef>
                <a:spcPct val="0"/>
              </a:spcBef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. Manager-to-manager message: deals with interoperability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Enhancements to SMI: SMIv2 has 3 parts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Module definitions: MODULE-IDENTITY macro- Defines the semantics of information module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Object definitions: OBJECT-TYPE macro –Defines the syntax and semantics of managed objects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Trap definitions: NOTIFICATION-TYPE macro –Defines the notifications</a:t>
            </a:r>
          </a:p>
          <a:p>
            <a:pPr>
              <a:spcBef>
                <a:spcPct val="0"/>
              </a:spcBef>
            </a:pPr>
            <a:endParaRPr lang="en-US" sz="2000" dirty="0">
              <a:latin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213338" y="116709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21973" y="6233375"/>
            <a:ext cx="8193378" cy="3177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533223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68958" y="6356351"/>
            <a:ext cx="3346092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0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696557" y="437916"/>
            <a:ext cx="58145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SNMPv2 PDU and Error Status</a:t>
            </a:r>
          </a:p>
        </p:txBody>
      </p:sp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653498"/>
              </p:ext>
            </p:extLst>
          </p:nvPr>
        </p:nvGraphicFramePr>
        <p:xfrm>
          <a:off x="2266682" y="961136"/>
          <a:ext cx="4494726" cy="5395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8" name="Document" r:id="rId3" imgW="5627434" imgH="7041601" progId="Word.Document.8">
                  <p:embed/>
                </p:oleObj>
              </mc:Choice>
              <mc:Fallback>
                <p:oleObj name="Document" r:id="rId3" imgW="5627434" imgH="704160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682" y="961136"/>
                        <a:ext cx="4494726" cy="5395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213339" y="123450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21972" y="6304838"/>
            <a:ext cx="847429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038320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56079" y="6356351"/>
            <a:ext cx="3358971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1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339403" y="490027"/>
            <a:ext cx="62204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SNMPv2 </a:t>
            </a:r>
            <a:r>
              <a:rPr lang="en-US" sz="2800" b="1" dirty="0" err="1">
                <a:latin typeface="Arial" panose="020B0604020202020204" pitchFamily="34" charset="0"/>
              </a:rPr>
              <a:t>GetBulkRequest</a:t>
            </a:r>
            <a:r>
              <a:rPr lang="en-US" sz="2800" b="1" dirty="0">
                <a:latin typeface="Arial" panose="020B0604020202020204" pitchFamily="34" charset="0"/>
              </a:rPr>
              <a:t> PDU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439395"/>
              </p:ext>
            </p:extLst>
          </p:nvPr>
        </p:nvGraphicFramePr>
        <p:xfrm>
          <a:off x="1455313" y="1296812"/>
          <a:ext cx="6957006" cy="1438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4" name="VISIO" r:id="rId3" imgW="7356348" imgH="1424940" progId="Visio.Drawing.4">
                  <p:embed/>
                </p:oleObj>
              </mc:Choice>
              <mc:Fallback>
                <p:oleObj name="VISIO" r:id="rId3" imgW="7356348" imgH="142494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5313" y="1296812"/>
                        <a:ext cx="6957006" cy="1438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1339402" y="3292016"/>
            <a:ext cx="717594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buNone/>
            </a:pPr>
            <a:r>
              <a:rPr lang="en-US" sz="2000" b="1" dirty="0" smtClean="0">
                <a:latin typeface="Arial" panose="020B0604020202020204" pitchFamily="34" charset="0"/>
              </a:rPr>
              <a:t>Notes</a:t>
            </a:r>
            <a:r>
              <a:rPr lang="en-US" sz="2000" i="1" dirty="0" smtClean="0">
                <a:latin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2000" i="1" dirty="0" smtClean="0">
                <a:latin typeface="Arial" panose="020B0604020202020204" pitchFamily="34" charset="0"/>
              </a:rPr>
              <a:t>Error </a:t>
            </a:r>
            <a:r>
              <a:rPr lang="en-US" sz="2000" i="1" dirty="0">
                <a:latin typeface="Arial" panose="020B0604020202020204" pitchFamily="34" charset="0"/>
              </a:rPr>
              <a:t>status</a:t>
            </a:r>
            <a:r>
              <a:rPr lang="en-US" sz="2000" dirty="0">
                <a:latin typeface="Arial" panose="020B0604020202020204" pitchFamily="34" charset="0"/>
              </a:rPr>
              <a:t> field replaced by </a:t>
            </a:r>
            <a:r>
              <a:rPr lang="en-US" sz="2000" i="1" dirty="0">
                <a:latin typeface="Arial" panose="020B0604020202020204" pitchFamily="34" charset="0"/>
              </a:rPr>
              <a:t>Non-repeaters</a:t>
            </a:r>
            <a:endParaRPr lang="en-US" sz="20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r>
              <a:rPr lang="en-US" sz="2000" i="1" dirty="0">
                <a:latin typeface="Arial" panose="020B0604020202020204" pitchFamily="34" charset="0"/>
              </a:rPr>
              <a:t> Error index</a:t>
            </a:r>
            <a:r>
              <a:rPr lang="en-US" sz="2000" dirty="0">
                <a:latin typeface="Arial" panose="020B0604020202020204" pitchFamily="34" charset="0"/>
              </a:rPr>
              <a:t> field replaced by </a:t>
            </a:r>
            <a:r>
              <a:rPr lang="en-US" sz="2000" i="1" dirty="0">
                <a:latin typeface="Arial" panose="020B0604020202020204" pitchFamily="34" charset="0"/>
              </a:rPr>
              <a:t>Max repetitions</a:t>
            </a:r>
          </a:p>
          <a:p>
            <a:pPr>
              <a:spcBef>
                <a:spcPct val="0"/>
              </a:spcBef>
            </a:pPr>
            <a:r>
              <a:rPr lang="en-US" sz="2000" i="1" dirty="0">
                <a:latin typeface="Arial" panose="020B0604020202020204" pitchFamily="34" charset="0"/>
              </a:rPr>
              <a:t> </a:t>
            </a:r>
            <a:r>
              <a:rPr lang="en-US" sz="2000" dirty="0">
                <a:latin typeface="Arial" panose="020B0604020202020204" pitchFamily="34" charset="0"/>
              </a:rPr>
              <a:t>No one-to-one relationship between request </a:t>
            </a:r>
            <a:br>
              <a:rPr lang="en-US" sz="2000" dirty="0">
                <a:latin typeface="Arial" panose="020B0604020202020204" pitchFamily="34" charset="0"/>
              </a:rPr>
            </a:br>
            <a:r>
              <a:rPr lang="en-US" sz="2000" dirty="0">
                <a:latin typeface="Arial" panose="020B0604020202020204" pitchFamily="34" charset="0"/>
              </a:rPr>
              <a:t>  and response</a:t>
            </a:r>
          </a:p>
          <a:p>
            <a:pPr lvl="1">
              <a:spcBef>
                <a:spcPct val="0"/>
              </a:spcBef>
            </a:pPr>
            <a:r>
              <a:rPr lang="en-US" altLang="en-US" sz="2000" dirty="0">
                <a:latin typeface="Arial" panose="020B0604020202020204" pitchFamily="34" charset="0"/>
              </a:rPr>
              <a:t>Because the response will be larger than the request</a:t>
            </a:r>
          </a:p>
          <a:p>
            <a:pPr>
              <a:spcBef>
                <a:spcPct val="0"/>
              </a:spcBef>
            </a:pPr>
            <a:r>
              <a:rPr lang="en-US" altLang="en-US" sz="2000" dirty="0">
                <a:latin typeface="Arial" panose="020B0604020202020204" pitchFamily="34" charset="0"/>
              </a:rPr>
              <a:t>Non-repeaters: number of non-repetitive scalar values</a:t>
            </a:r>
          </a:p>
          <a:p>
            <a:pPr>
              <a:spcBef>
                <a:spcPct val="0"/>
              </a:spcBef>
            </a:pPr>
            <a:r>
              <a:rPr lang="en-US" altLang="en-US" sz="2000" dirty="0">
                <a:latin typeface="Arial" panose="020B0604020202020204" pitchFamily="34" charset="0"/>
              </a:rPr>
              <a:t>Max Repetitions: maximum number of tables rows</a:t>
            </a:r>
          </a:p>
          <a:p>
            <a:pPr>
              <a:spcBef>
                <a:spcPct val="0"/>
              </a:spcBef>
            </a:pPr>
            <a:endParaRPr lang="en-US" sz="2000" dirty="0">
              <a:latin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110308" y="117077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>
            <a:off x="474372" y="2922564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7" name="Line 6"/>
          <p:cNvSpPr>
            <a:spLocks noChangeShapeType="1"/>
          </p:cNvSpPr>
          <p:nvPr/>
        </p:nvSpPr>
        <p:spPr bwMode="auto">
          <a:xfrm>
            <a:off x="474372" y="6309718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780726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68958" y="6356351"/>
            <a:ext cx="3346092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2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1780504" y="443941"/>
            <a:ext cx="56248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Get-Bulk-Request: Generic MIB 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640892"/>
              </p:ext>
            </p:extLst>
          </p:nvPr>
        </p:nvGraphicFramePr>
        <p:xfrm>
          <a:off x="1885548" y="1036410"/>
          <a:ext cx="5112912" cy="523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6" name="VISIO" r:id="rId3" imgW="5093208" imgH="6452616" progId="Visio.Drawing.4">
                  <p:embed/>
                </p:oleObj>
              </mc:Choice>
              <mc:Fallback>
                <p:oleObj name="VISIO" r:id="rId3" imgW="5093208" imgH="6452616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5548" y="1036410"/>
                        <a:ext cx="5112912" cy="523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205693" y="68501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204855" y="315151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21972" y="6350500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426093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81837" y="6356351"/>
            <a:ext cx="3333213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3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475309" y="456821"/>
            <a:ext cx="50330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Get-Next-Request Operation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3111448"/>
              </p:ext>
            </p:extLst>
          </p:nvPr>
        </p:nvGraphicFramePr>
        <p:xfrm>
          <a:off x="1229439" y="980041"/>
          <a:ext cx="7302011" cy="4828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1" name="VISIO" r:id="rId3" imgW="9448800" imgH="6557772" progId="Visio.Drawing.4">
                  <p:embed/>
                </p:oleObj>
              </mc:Choice>
              <mc:Fallback>
                <p:oleObj name="VISIO" r:id="rId3" imgW="9448800" imgH="655777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9439" y="980041"/>
                        <a:ext cx="7302011" cy="48283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471224" y="5627588"/>
            <a:ext cx="881844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1" indent="0">
              <a:defRPr/>
            </a:pPr>
            <a:r>
              <a:rPr lang="en-US" b="1" dirty="0"/>
              <a:t>Notes</a:t>
            </a:r>
          </a:p>
          <a:p>
            <a:pPr>
              <a:buFontTx/>
              <a:buChar char="•"/>
              <a:defRPr/>
            </a:pPr>
            <a:r>
              <a:rPr lang="en-US" dirty="0"/>
              <a:t>If it continues the operation, it would receive a </a:t>
            </a:r>
            <a:r>
              <a:rPr lang="en-US" dirty="0" err="1"/>
              <a:t>noSuchName</a:t>
            </a:r>
            <a:r>
              <a:rPr lang="en-US" dirty="0"/>
              <a:t> error messag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29439" y="110572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474372" y="6374109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474372" y="5652890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4195792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56079" y="6356351"/>
            <a:ext cx="3358971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4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000250" y="496223"/>
            <a:ext cx="51435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Get-Bulk-Request Operation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406039"/>
              </p:ext>
            </p:extLst>
          </p:nvPr>
        </p:nvGraphicFramePr>
        <p:xfrm>
          <a:off x="1108835" y="1289594"/>
          <a:ext cx="7287646" cy="5200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8" name="VISIO" r:id="rId3" imgW="9430512" imgH="6569964" progId="Visio.Drawing.4">
                  <p:embed/>
                </p:oleObj>
              </mc:Choice>
              <mc:Fallback>
                <p:oleObj name="VISIO" r:id="rId3" imgW="9430512" imgH="6569964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8835" y="1289594"/>
                        <a:ext cx="7287646" cy="52009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1213339" y="71935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373488" y="348934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321972" y="6350497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851293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Network Management: Principles and Practice         ©  Mani Subramanian 2010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42736" y="1166732"/>
            <a:ext cx="7858527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entire MIB can be read in just two requests and response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first request says,  retrieve 2 non repetitive objects (the first value 2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requesting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 and B) and 3 repetitive objects (second operand 3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o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 the columnar object T.E.1, T.E.2, T.E.3)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response yields value of A and B for the non repetitive objects and first 3 rows of the aggregate object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second request is for three more rows of  the table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Since there is only one row left to retrieve, the agent responds with the last row, the next lexicographic entity z, and error message “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endOfMIBView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</a:p>
          <a:p>
            <a:pPr marL="557213" lvl="1" indent="-214313"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manager understands it as the end of the table</a:t>
            </a:r>
          </a:p>
        </p:txBody>
      </p: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468192" y="496223"/>
            <a:ext cx="704715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Get-Bulk-Request </a:t>
            </a:r>
            <a:r>
              <a:rPr lang="en-US" sz="2800" b="1" dirty="0" smtClean="0">
                <a:latin typeface="Arial" panose="020B0604020202020204" pitchFamily="34" charset="0"/>
              </a:rPr>
              <a:t>Operation continued</a:t>
            </a:r>
            <a:endParaRPr lang="en-US" sz="2800" b="1" dirty="0">
              <a:latin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13339" y="71935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231820" y="6356351"/>
            <a:ext cx="8716850" cy="1775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411409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94715" y="6356351"/>
            <a:ext cx="3320335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6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457449" y="528909"/>
            <a:ext cx="490926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Get-Bulk-Request Example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70838"/>
              </p:ext>
            </p:extLst>
          </p:nvPr>
        </p:nvGraphicFramePr>
        <p:xfrm>
          <a:off x="901521" y="1128263"/>
          <a:ext cx="7830355" cy="502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8" name="VISIO" r:id="rId3" imgW="8324088" imgH="4207764" progId="Visio.Drawing.4">
                  <p:embed/>
                </p:oleObj>
              </mc:Choice>
              <mc:Fallback>
                <p:oleObj name="VISIO" r:id="rId3" imgW="8324088" imgH="4207764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521" y="1128263"/>
                        <a:ext cx="7830355" cy="502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6"/>
          <p:cNvSpPr>
            <a:spLocks noChangeShapeType="1"/>
          </p:cNvSpPr>
          <p:nvPr/>
        </p:nvSpPr>
        <p:spPr bwMode="auto">
          <a:xfrm flipV="1">
            <a:off x="257577" y="400449"/>
            <a:ext cx="86030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8" name="TextBox 7"/>
          <p:cNvSpPr txBox="1"/>
          <p:nvPr/>
        </p:nvSpPr>
        <p:spPr>
          <a:xfrm>
            <a:off x="1114239" y="123450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257577" y="6356351"/>
            <a:ext cx="86030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3358251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68958" y="6356351"/>
            <a:ext cx="3346092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7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155031" y="413205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SNMPv2 Trap</a:t>
            </a: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6051616"/>
              </p:ext>
            </p:extLst>
          </p:nvPr>
        </p:nvGraphicFramePr>
        <p:xfrm>
          <a:off x="1397975" y="1196197"/>
          <a:ext cx="6853109" cy="14198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4" name="VISIO" r:id="rId3" imgW="7470648" imgH="1427988" progId="Visio.Drawing.4">
                  <p:embed/>
                </p:oleObj>
              </mc:Choice>
              <mc:Fallback>
                <p:oleObj name="VISIO" r:id="rId3" imgW="7470648" imgH="1427988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975" y="1196197"/>
                        <a:ext cx="6853109" cy="14198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619913"/>
              </p:ext>
            </p:extLst>
          </p:nvPr>
        </p:nvGraphicFramePr>
        <p:xfrm>
          <a:off x="1955006" y="4640277"/>
          <a:ext cx="5514740" cy="1755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95" name="Document" r:id="rId5" imgW="5643986" imgH="1769413" progId="Word.Document.8">
                  <p:embed/>
                </p:oleObj>
              </mc:Choice>
              <mc:Fallback>
                <p:oleObj name="Document" r:id="rId5" imgW="5643986" imgH="176941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006" y="4640277"/>
                        <a:ext cx="5514740" cy="1755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1397975" y="2973684"/>
            <a:ext cx="7424053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buNone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>
              <a:spcBef>
                <a:spcPct val="0"/>
              </a:spcBef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ddition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of NOTIFICATION-TYPE macro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OBJECTS clause, if present, defines order of variable bindings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Positions 1 and 2 in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VarBindList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are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ysUpTim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snmpTrapOID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231821" y="2875834"/>
            <a:ext cx="8590207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231820" y="367038"/>
            <a:ext cx="8590208" cy="1078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4" name="TextBox 13"/>
          <p:cNvSpPr txBox="1"/>
          <p:nvPr/>
        </p:nvSpPr>
        <p:spPr>
          <a:xfrm>
            <a:off x="1071672" y="90040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 flipV="1">
            <a:off x="231821" y="6320973"/>
            <a:ext cx="8590208" cy="3537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430359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91685" y="6356351"/>
            <a:ext cx="3423365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8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457450" y="482086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Inform-Request 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>
            <a:off x="283335" y="3129566"/>
            <a:ext cx="8436400" cy="2575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663361"/>
              </p:ext>
            </p:extLst>
          </p:nvPr>
        </p:nvGraphicFramePr>
        <p:xfrm>
          <a:off x="991673" y="1132112"/>
          <a:ext cx="7637172" cy="1625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6" name="VISIO" r:id="rId3" imgW="7470648" imgH="1429512" progId="Visio.Drawing.4">
                  <p:embed/>
                </p:oleObj>
              </mc:Choice>
              <mc:Fallback>
                <p:oleObj name="VISIO" r:id="rId3" imgW="7470648" imgH="142951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673" y="1132112"/>
                        <a:ext cx="7637172" cy="1625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1213339" y="3489839"/>
            <a:ext cx="7506396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buNone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form-Request behaves as trap in that the message goes from one manager to another unsolicited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The receiving manager sends response to the sending manager</a:t>
            </a:r>
          </a:p>
          <a:p>
            <a:pPr lvl="1">
              <a:spcBef>
                <a:spcPct val="0"/>
              </a:spcBef>
            </a:pP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ecall that a trap is passively </a:t>
            </a:r>
            <a:r>
              <a:rPr lang="en-US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received by </a:t>
            </a: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 manager</a:t>
            </a: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283335" y="400275"/>
            <a:ext cx="843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3" name="TextBox 12"/>
          <p:cNvSpPr txBox="1"/>
          <p:nvPr/>
        </p:nvSpPr>
        <p:spPr>
          <a:xfrm>
            <a:off x="1213339" y="123276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399245" y="6356349"/>
            <a:ext cx="8320489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46632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78806" y="6356351"/>
            <a:ext cx="3436244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39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48295" y="598621"/>
            <a:ext cx="806705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 b="1" dirty="0">
                <a:latin typeface="Arial" panose="020B0604020202020204" pitchFamily="34" charset="0"/>
              </a:rPr>
              <a:t>Compatibility with SNMPv1: Bilingual Manager</a:t>
            </a:r>
          </a:p>
        </p:txBody>
      </p:sp>
      <p:graphicFrame>
        <p:nvGraphicFramePr>
          <p:cNvPr id="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353224"/>
              </p:ext>
            </p:extLst>
          </p:nvPr>
        </p:nvGraphicFramePr>
        <p:xfrm>
          <a:off x="2234487" y="1250342"/>
          <a:ext cx="4507604" cy="2488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9" name="VISIO" r:id="rId3" imgW="3494532" imgH="2237232" progId="Visio.Drawing.4">
                  <p:embed/>
                </p:oleObj>
              </mc:Choice>
              <mc:Fallback>
                <p:oleObj name="VISIO" r:id="rId3" imgW="3494532" imgH="223723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4487" y="1250342"/>
                        <a:ext cx="4507604" cy="24887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96722" y="3727995"/>
            <a:ext cx="8846819" cy="26407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>
              <a:spcBef>
                <a:spcPct val="0"/>
              </a:spcBef>
              <a:buNone/>
            </a:pP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>
              <a:spcBef>
                <a:spcPct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Compatibility with SNMPv1 can be achieved in two ways </a:t>
            </a:r>
          </a:p>
          <a:p>
            <a:pPr lvl="1">
              <a:spcBef>
                <a:spcPct val="0"/>
              </a:spcBef>
              <a:buFontTx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Bilingual Manager</a:t>
            </a:r>
          </a:p>
          <a:p>
            <a:pPr lvl="1">
              <a:lnSpc>
                <a:spcPct val="120000"/>
              </a:lnSpc>
              <a:spcBef>
                <a:spcPct val="0"/>
              </a:spcBef>
              <a:buFontTx/>
              <a:buChar char="•"/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Proxy Server </a:t>
            </a:r>
          </a:p>
          <a:p>
            <a:pPr>
              <a:spcBef>
                <a:spcPct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Bilingual Manager: Implements both snmpv1 and v2 interpreter modules. The interpreter does all conversions and functions needed</a:t>
            </a:r>
          </a:p>
          <a:p>
            <a:pPr lvl="1">
              <a:spcBef>
                <a:spcPct val="0"/>
              </a:spcBef>
            </a:pPr>
            <a:r>
              <a:rPr lang="en-US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Conversion of MIB variables and SNMP protocol operations in both directions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r>
              <a:rPr lang="en-US" altLang="en-US" sz="1800" dirty="0">
                <a:latin typeface="Arial" panose="020B0604020202020204" pitchFamily="34" charset="0"/>
                <a:cs typeface="Arial" panose="020B0604020202020204" pitchFamily="34" charset="0"/>
              </a:rPr>
              <a:t>The SNMP PDU contains the version number field</a:t>
            </a: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Disadvantage: expensive in resource and operation </a:t>
            </a: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 flipV="1">
            <a:off x="244699" y="498463"/>
            <a:ext cx="8397025" cy="553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3" name="TextBox 12"/>
          <p:cNvSpPr txBox="1"/>
          <p:nvPr/>
        </p:nvSpPr>
        <p:spPr>
          <a:xfrm>
            <a:off x="1048294" y="226994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 flipV="1">
            <a:off x="334852" y="6356350"/>
            <a:ext cx="8435662" cy="3456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34853" y="3750196"/>
            <a:ext cx="8306872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89846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42900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213339" y="100929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7" name="Rectangle 6"/>
          <p:cNvSpPr/>
          <p:nvPr/>
        </p:nvSpPr>
        <p:spPr>
          <a:xfrm>
            <a:off x="932913" y="1191226"/>
            <a:ext cx="7278172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extual conventions – defines new data types</a:t>
            </a:r>
          </a:p>
          <a:p>
            <a:pPr marL="257175" indent="-257175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Conformance statements – helps the customers to compare various products, and the vendors to be honest in claiming their product to be compatible with SNMP version.</a:t>
            </a:r>
          </a:p>
          <a:p>
            <a:pPr marL="257175" indent="-257175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Row creation and deletion in table</a:t>
            </a:r>
          </a:p>
          <a:p>
            <a:pPr marL="257175" indent="-257175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MIB enhancements</a:t>
            </a:r>
          </a:p>
          <a:p>
            <a:pPr lvl="1"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ternet node has 2 new subgroups: security and snmpv2</a:t>
            </a:r>
          </a:p>
          <a:p>
            <a:pPr marL="257175" indent="-257175"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Change in communication model – Transport mappings- other than UDP at transport layer – </a:t>
            </a:r>
          </a:p>
          <a:p>
            <a:pPr>
              <a:spcBef>
                <a:spcPct val="0"/>
              </a:spcBef>
            </a:pPr>
            <a:endParaRPr lang="en-US" sz="20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Security features, originally to be in SNMPv2 moved to SNMPv3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SNMPv2, like SNMPv1, is community-based administrative framework</a:t>
            </a:r>
          </a:p>
          <a:p>
            <a:pPr>
              <a:spcBef>
                <a:spcPct val="0"/>
              </a:spcBef>
            </a:pPr>
            <a:endParaRPr lang="en-US" sz="20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8" name="Rectangle 7"/>
          <p:cNvSpPr/>
          <p:nvPr/>
        </p:nvSpPr>
        <p:spPr>
          <a:xfrm>
            <a:off x="2770865" y="601177"/>
            <a:ext cx="36022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Major Changes </a:t>
            </a:r>
            <a:r>
              <a:rPr lang="en-US" sz="2800" b="1" dirty="0" smtClean="0">
                <a:latin typeface="Arial" panose="020B0604020202020204" pitchFamily="34" charset="0"/>
              </a:rPr>
              <a:t>(2/2)</a:t>
            </a:r>
            <a:endParaRPr lang="en-US" sz="2800" b="1" dirty="0">
              <a:latin typeface="Arial" panose="020B0604020202020204" pitchFamily="34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321972" y="6274813"/>
            <a:ext cx="8260187" cy="4569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1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07602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30321" y="6356351"/>
            <a:ext cx="3384729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40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54330" y="520942"/>
            <a:ext cx="843534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 b="1" dirty="0">
                <a:latin typeface="Arial" panose="020B0604020202020204" pitchFamily="34" charset="0"/>
              </a:rPr>
              <a:t>Compatibility with SNMPv1: SNMP Proxy </a:t>
            </a:r>
            <a:r>
              <a:rPr lang="en-US" altLang="en-US" sz="2800" b="1" dirty="0" smtClean="0">
                <a:latin typeface="Arial" panose="020B0604020202020204" pitchFamily="34" charset="0"/>
              </a:rPr>
              <a:t>Server (1/2)</a:t>
            </a:r>
            <a:endParaRPr lang="en-US" altLang="en-US" sz="2800" b="1" dirty="0">
              <a:latin typeface="Arial" panose="020B0604020202020204" pitchFamily="34" charset="0"/>
            </a:endParaRP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V="1">
            <a:off x="206062" y="3361385"/>
            <a:ext cx="8583607" cy="2651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graphicFrame>
        <p:nvGraphicFramePr>
          <p:cNvPr id="8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2589646"/>
              </p:ext>
            </p:extLst>
          </p:nvPr>
        </p:nvGraphicFramePr>
        <p:xfrm>
          <a:off x="34587" y="1162657"/>
          <a:ext cx="4650078" cy="2184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0" name="VISIO" r:id="rId3" imgW="3723132" imgH="2386584" progId="Visio.Drawing.4">
                  <p:embed/>
                </p:oleObj>
              </mc:Choice>
              <mc:Fallback>
                <p:oleObj name="VISIO" r:id="rId3" imgW="3723132" imgH="2386584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87" y="1162657"/>
                        <a:ext cx="4650078" cy="2184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1101761"/>
              </p:ext>
            </p:extLst>
          </p:nvPr>
        </p:nvGraphicFramePr>
        <p:xfrm>
          <a:off x="1432203" y="3401815"/>
          <a:ext cx="6488304" cy="2940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1" name="VISIO" r:id="rId5" imgW="7394448" imgH="3636264" progId="Visio.Drawing.4">
                  <p:embed/>
                </p:oleObj>
              </mc:Choice>
              <mc:Fallback>
                <p:oleObj name="VISIO" r:id="rId5" imgW="7394448" imgH="3636264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203" y="3401815"/>
                        <a:ext cx="6488304" cy="29406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6"/>
          <p:cNvSpPr>
            <a:spLocks noChangeShapeType="1"/>
          </p:cNvSpPr>
          <p:nvPr/>
        </p:nvSpPr>
        <p:spPr bwMode="auto">
          <a:xfrm flipV="1">
            <a:off x="206062" y="385784"/>
            <a:ext cx="8583607" cy="1666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2" name="TextBox 11"/>
          <p:cNvSpPr txBox="1"/>
          <p:nvPr/>
        </p:nvSpPr>
        <p:spPr>
          <a:xfrm>
            <a:off x="1213339" y="94864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206062" y="6356351"/>
            <a:ext cx="8583608" cy="2651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725249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81837" y="6356351"/>
            <a:ext cx="3333213" cy="365125"/>
          </a:xfrm>
        </p:spPr>
        <p:txBody>
          <a:bodyPr/>
          <a:lstStyle/>
          <a:p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47082" y="1462256"/>
            <a:ext cx="8642588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9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 marL="214313" indent="-214313" algn="just">
              <a:buFont typeface="Arial" panose="020B0604020202020204" pitchFamily="34" charset="0"/>
              <a:buChar char="•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SNMPv2 messages are passed without any changes</a:t>
            </a:r>
          </a:p>
          <a:p>
            <a:pPr marL="214313" indent="-214313" algn="just">
              <a:buFont typeface="Arial" panose="020B0604020202020204" pitchFamily="34" charset="0"/>
              <a:buChar char="•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SNMPv1 messages are sent to the manager through the proxy </a:t>
            </a:r>
          </a:p>
          <a:p>
            <a:pPr marL="214313" indent="-214313" algn="just">
              <a:buFont typeface="Arial" panose="020B0604020202020204" pitchFamily="34" charset="0"/>
              <a:buChar char="•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GetRequest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GetNextRequest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, and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SetRequest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PDUs from SNMPv2 manager are passed though the proxy server without any change</a:t>
            </a:r>
          </a:p>
          <a:p>
            <a:pPr marL="214313" indent="-214313" algn="just">
              <a:buFont typeface="Arial" panose="020B0604020202020204" pitchFamily="34" charset="0"/>
              <a:buChar char="•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There are two modifications applied to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GetBulkRequest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PDU, the values  of the two fields non-repeaters and max-repetitions to 0, and transmitted as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GetNextRequest</a:t>
            </a:r>
            <a:endParaRPr lang="en-US" sz="19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14313" indent="-214313" algn="just">
              <a:buFont typeface="Arial" panose="020B0604020202020204" pitchFamily="34" charset="0"/>
              <a:buChar char="•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GetResponse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from v1 is passed through proxy unaltered, unless a response has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tooBigError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value</a:t>
            </a:r>
          </a:p>
          <a:p>
            <a:pPr marL="557213" lvl="1" indent="-214313" algn="just">
              <a:buFont typeface="Arial" panose="020B0604020202020204" pitchFamily="34" charset="0"/>
              <a:buChar char="•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In the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tooBigError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case the variable binding field should be removed</a:t>
            </a:r>
          </a:p>
          <a:p>
            <a:pPr marL="214313" indent="-214313" algn="just">
              <a:buFont typeface="Arial" panose="020B0604020202020204" pitchFamily="34" charset="0"/>
              <a:buChar char="•"/>
            </a:pP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The Trap from SNMPv1 agent is prepended with two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varBind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 fields,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sysUptime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0, and </a:t>
            </a:r>
            <a:r>
              <a:rPr lang="en-US" sz="1900" dirty="0" err="1">
                <a:latin typeface="Arial" panose="020B0604020202020204" pitchFamily="34" charset="0"/>
                <a:cs typeface="Arial" panose="020B0604020202020204" pitchFamily="34" charset="0"/>
              </a:rPr>
              <a:t>snmpTrapOID</a:t>
            </a:r>
            <a:r>
              <a:rPr lang="en-US" sz="1900" dirty="0">
                <a:latin typeface="Arial" panose="020B0604020202020204" pitchFamily="34" charset="0"/>
                <a:cs typeface="Arial" panose="020B0604020202020204" pitchFamily="34" charset="0"/>
              </a:rPr>
              <a:t> 0, with their associated values and then passed on to the SNMPv2 manager as SNMPv2 trap PDU</a:t>
            </a:r>
          </a:p>
        </p:txBody>
      </p:sp>
      <p:sp>
        <p:nvSpPr>
          <p:cNvPr id="7" name="Line 6"/>
          <p:cNvSpPr>
            <a:spLocks noChangeShapeType="1"/>
          </p:cNvSpPr>
          <p:nvPr/>
        </p:nvSpPr>
        <p:spPr bwMode="auto">
          <a:xfrm>
            <a:off x="141668" y="371863"/>
            <a:ext cx="8860664" cy="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8" name="TextBox 7"/>
          <p:cNvSpPr txBox="1"/>
          <p:nvPr/>
        </p:nvSpPr>
        <p:spPr>
          <a:xfrm>
            <a:off x="1213339" y="94864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54330" y="520942"/>
            <a:ext cx="843534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 b="1" dirty="0">
                <a:latin typeface="Arial" panose="020B0604020202020204" pitchFamily="34" charset="0"/>
              </a:rPr>
              <a:t>Compatibility with SNMPv1: SNMP Proxy </a:t>
            </a:r>
            <a:r>
              <a:rPr lang="en-US" altLang="en-US" sz="2800" b="1" dirty="0" smtClean="0">
                <a:latin typeface="Arial" panose="020B0604020202020204" pitchFamily="34" charset="0"/>
              </a:rPr>
              <a:t>Server (2/2)</a:t>
            </a:r>
            <a:endParaRPr lang="en-US" altLang="en-US" sz="2800" b="1" dirty="0">
              <a:latin typeface="Arial" panose="020B0604020202020204" pitchFamily="34" charset="0"/>
            </a:endParaRPr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141668" y="6356351"/>
            <a:ext cx="886066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86730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17442" y="6356351"/>
            <a:ext cx="3397608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5</a:t>
            </a:fld>
            <a:endParaRPr lang="en-US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228850" y="690475"/>
            <a:ext cx="42291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MIB enhancements</a:t>
            </a:r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2228850" y="3494716"/>
            <a:ext cx="422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2964232"/>
              </p:ext>
            </p:extLst>
          </p:nvPr>
        </p:nvGraphicFramePr>
        <p:xfrm>
          <a:off x="1582616" y="1193904"/>
          <a:ext cx="5848494" cy="2294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1" name="VISIO" r:id="rId3" imgW="7025640" imgH="2779776" progId="Visio.Drawing.4">
                  <p:embed/>
                </p:oleObj>
              </mc:Choice>
              <mc:Fallback>
                <p:oleObj name="VISIO" r:id="rId3" imgW="7025640" imgH="2779776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616" y="1193904"/>
                        <a:ext cx="5848494" cy="22940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935018" y="3632545"/>
            <a:ext cx="7745343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spcBef>
                <a:spcPct val="0"/>
              </a:spcBef>
              <a:buNone/>
            </a:pPr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Some new Objects are added to System group in SNMPv2 MIB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Extensive modification is done in  SNMP group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Additional SNMPv2 group added 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he entities in SNMPv2 are hybrid, with some from SNMPv1 and some added under SNMPv2 node</a:t>
            </a:r>
          </a:p>
          <a:p>
            <a:pPr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Security group is a placeholder – has no objects</a:t>
            </a:r>
          </a:p>
          <a:p>
            <a:pPr>
              <a:spcBef>
                <a:spcPct val="0"/>
              </a:spcBef>
              <a:buNone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213339" y="71816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4" name="Line 6"/>
          <p:cNvSpPr>
            <a:spLocks noChangeShapeType="1"/>
          </p:cNvSpPr>
          <p:nvPr/>
        </p:nvSpPr>
        <p:spPr bwMode="auto">
          <a:xfrm>
            <a:off x="321972" y="6324918"/>
            <a:ext cx="8358389" cy="3143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65705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94716" y="6356351"/>
            <a:ext cx="3320334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6</a:t>
            </a:fld>
            <a:endParaRPr lang="en-US"/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>
            <a:off x="2794716" y="7827135"/>
            <a:ext cx="4229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566115" y="534647"/>
            <a:ext cx="50646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SNMPv2 NM Architecture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7498347"/>
              </p:ext>
            </p:extLst>
          </p:nvPr>
        </p:nvGraphicFramePr>
        <p:xfrm>
          <a:off x="798490" y="1161439"/>
          <a:ext cx="7724105" cy="4678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5" name="VISIO" r:id="rId3" imgW="9470136" imgH="7075932" progId="Visio.Drawing.4">
                  <p:embed/>
                </p:oleObj>
              </mc:Choice>
              <mc:Fallback>
                <p:oleObj name="VISIO" r:id="rId3" imgW="9470136" imgH="7075932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490" y="1161439"/>
                        <a:ext cx="7724105" cy="4678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12"/>
          <p:cNvSpPr>
            <a:spLocks noChangeShapeType="1"/>
          </p:cNvSpPr>
          <p:nvPr/>
        </p:nvSpPr>
        <p:spPr bwMode="auto">
          <a:xfrm>
            <a:off x="231820" y="5834130"/>
            <a:ext cx="8283530" cy="2901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525898" y="5889837"/>
            <a:ext cx="1345531" cy="377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0"/>
              </a:spcBef>
              <a:buFontTx/>
              <a:buNone/>
            </a:pPr>
            <a:r>
              <a:rPr lang="en-US" sz="2000" b="1" dirty="0">
                <a:latin typeface="Arial" panose="020B0604020202020204" pitchFamily="34" charset="0"/>
              </a:rPr>
              <a:t>Notes</a:t>
            </a:r>
            <a:endParaRPr lang="en-US" sz="2000" b="1" dirty="0"/>
          </a:p>
        </p:txBody>
      </p:sp>
      <p:sp>
        <p:nvSpPr>
          <p:cNvPr id="13" name="TextBox 1"/>
          <p:cNvSpPr txBox="1">
            <a:spLocks noChangeArrowheads="1"/>
          </p:cNvSpPr>
          <p:nvPr/>
        </p:nvSpPr>
        <p:spPr bwMode="auto">
          <a:xfrm>
            <a:off x="1893349" y="5863148"/>
            <a:ext cx="700595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Compare this figure with figure 4.9- SNMPv1 architecture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220584" y="86274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231820" y="6356351"/>
            <a:ext cx="8290776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6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2855183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17442" y="6356351"/>
            <a:ext cx="3397608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 smtClean="0"/>
              <a:t>7</a:t>
            </a:fld>
            <a:endParaRPr lang="en-US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40924" y="653910"/>
            <a:ext cx="444562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SNMPv2 New Messages</a:t>
            </a:r>
          </a:p>
        </p:txBody>
      </p:sp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2240924" y="1210246"/>
            <a:ext cx="5182829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inform-request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manager-to-manager message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get-bulk-request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transfer of large data</a:t>
            </a: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report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</a:rPr>
              <a:t> not </a:t>
            </a:r>
            <a:r>
              <a:rPr lang="en-US" sz="2000" dirty="0" smtClean="0">
                <a:latin typeface="Arial" panose="020B0604020202020204" pitchFamily="34" charset="0"/>
              </a:rPr>
              <a:t>used</a:t>
            </a:r>
          </a:p>
          <a:p>
            <a:pPr lvl="1">
              <a:lnSpc>
                <a:spcPct val="110000"/>
              </a:lnSpc>
              <a:spcBef>
                <a:spcPct val="0"/>
              </a:spcBef>
              <a:buFontTx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t is not specified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t is left to vendors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213339" y="93556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21972" y="6220496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0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3227969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678806" y="6356351"/>
            <a:ext cx="3436244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/>
              <a:t>8</a:t>
            </a:fld>
            <a:endParaRPr lang="en-US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412124" y="573991"/>
            <a:ext cx="85102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Structure of Management information v2 (SMIv2) 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027910"/>
              </p:ext>
            </p:extLst>
          </p:nvPr>
        </p:nvGraphicFramePr>
        <p:xfrm>
          <a:off x="231043" y="1145043"/>
          <a:ext cx="5551571" cy="2937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" name="Document" r:id="rId3" imgW="5643986" imgH="3777488" progId="Word.Document.8">
                  <p:embed/>
                </p:oleObj>
              </mc:Choice>
              <mc:Fallback>
                <p:oleObj name="Document" r:id="rId3" imgW="5643986" imgH="377748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043" y="1145043"/>
                        <a:ext cx="5551571" cy="29375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1072232"/>
              </p:ext>
            </p:extLst>
          </p:nvPr>
        </p:nvGraphicFramePr>
        <p:xfrm>
          <a:off x="118730" y="3962293"/>
          <a:ext cx="5996320" cy="2576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" name="Document" r:id="rId5" imgW="5648941" imgH="2544074" progId="Word.Document.8">
                  <p:embed/>
                </p:oleObj>
              </mc:Choice>
              <mc:Fallback>
                <p:oleObj name="Document" r:id="rId5" imgW="5648941" imgH="254407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30" y="3962293"/>
                        <a:ext cx="5996320" cy="25766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212081" y="1221644"/>
            <a:ext cx="3878967" cy="2363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 indent="0">
              <a:lnSpc>
                <a:spcPct val="90000"/>
              </a:lnSpc>
              <a:spcBef>
                <a:spcPct val="0"/>
              </a:spcBef>
              <a:buNone/>
            </a:pP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Notes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odule is a group of related assignments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MODULE-IDENTITY macro defines the module definitions. It provides administrative info and revision history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In the example MODULE – IDENTITY macro, (for a network component vendor ‘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isi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’ Info Tech Service) all clauses except the Revision clause is mandatory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126406" y="113581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5" name="Line 6"/>
          <p:cNvSpPr>
            <a:spLocks noChangeShapeType="1"/>
          </p:cNvSpPr>
          <p:nvPr/>
        </p:nvSpPr>
        <p:spPr bwMode="auto">
          <a:xfrm>
            <a:off x="118730" y="6356351"/>
            <a:ext cx="880366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4274736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743200" y="6356351"/>
            <a:ext cx="3371850" cy="365125"/>
          </a:xfrm>
        </p:spPr>
        <p:txBody>
          <a:bodyPr/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Network Management: Principles and Practice         ©  Mani Subramanian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B0EE10-57CA-435A-865E-59509D8CD147}" type="slidenum">
              <a:rPr lang="en-US">
                <a:latin typeface="Arial" panose="020B0604020202020204" pitchFamily="34" charset="0"/>
                <a:cs typeface="Arial" panose="020B0604020202020204" pitchFamily="34" charset="0"/>
              </a:rPr>
              <a:t>9</a:t>
            </a:fld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531092" y="501766"/>
            <a:ext cx="438316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sz="2800" b="1" dirty="0">
                <a:latin typeface="Arial" panose="020B0604020202020204" pitchFamily="34" charset="0"/>
              </a:rPr>
              <a:t>OBJECT DEFINITIONS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407034" y="1043664"/>
            <a:ext cx="863128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Object Identity macro defines information about an object identifier 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OBJECT IDENTIFIER defines the </a:t>
            </a:r>
            <a:r>
              <a:rPr lang="en-US" sz="2000" i="1" dirty="0">
                <a:latin typeface="Arial" panose="020B0604020202020204" pitchFamily="34" charset="0"/>
              </a:rPr>
              <a:t>administrative identification</a:t>
            </a:r>
            <a:r>
              <a:rPr lang="en-US" sz="2000" dirty="0">
                <a:latin typeface="Arial" panose="020B0604020202020204" pitchFamily="34" charset="0"/>
              </a:rPr>
              <a:t> of a node in the MIB 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OBJECT-IDENTITY macro </a:t>
            </a:r>
            <a:r>
              <a:rPr lang="en-US" sz="2000" i="1" dirty="0">
                <a:latin typeface="Arial" panose="020B0604020202020204" pitchFamily="34" charset="0"/>
              </a:rPr>
              <a:t>assigns</a:t>
            </a:r>
            <a:r>
              <a:rPr lang="en-US" sz="2000" dirty="0">
                <a:latin typeface="Arial" panose="020B0604020202020204" pitchFamily="34" charset="0"/>
              </a:rPr>
              <a:t> an object identifier to an object identifier in the MIB</a:t>
            </a: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sz="2000" dirty="0">
                <a:latin typeface="Arial" panose="020B0604020202020204" pitchFamily="34" charset="0"/>
              </a:rPr>
              <a:t> OBJECT-TYPE macro defines the </a:t>
            </a:r>
            <a:r>
              <a:rPr lang="en-US" sz="2000" i="1" dirty="0">
                <a:latin typeface="Arial" panose="020B0604020202020204" pitchFamily="34" charset="0"/>
              </a:rPr>
              <a:t>type</a:t>
            </a:r>
            <a:r>
              <a:rPr lang="en-US" sz="2000" dirty="0">
                <a:latin typeface="Arial" panose="020B0604020202020204" pitchFamily="34" charset="0"/>
              </a:rPr>
              <a:t> of a managed object. </a:t>
            </a:r>
            <a:r>
              <a:rPr lang="en-US" altLang="en-US" sz="2000" dirty="0">
                <a:latin typeface="Arial" panose="020B0604020202020204" pitchFamily="34" charset="0"/>
              </a:rPr>
              <a:t>It is also used to describe a new type</a:t>
            </a:r>
            <a:endParaRPr lang="en-US" sz="2000" dirty="0">
              <a:latin typeface="Arial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3043" y="3652753"/>
            <a:ext cx="5463414" cy="2703597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1213338" y="92282"/>
            <a:ext cx="73020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Arial" panose="020B0604020202020204" pitchFamily="34" charset="0"/>
                <a:cs typeface="Arial" panose="020B0604020202020204" pitchFamily="34" charset="0"/>
              </a:rPr>
              <a:t>Chapter 6                                                                                      SNMP Management : SNMPv2</a:t>
            </a: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321972" y="6356351"/>
            <a:ext cx="847429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21972" y="348935"/>
            <a:ext cx="84742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sz="1350"/>
          </a:p>
        </p:txBody>
      </p:sp>
    </p:spTree>
    <p:extLst>
      <p:ext uri="{BB962C8B-B14F-4D97-AF65-F5344CB8AC3E}">
        <p14:creationId xmlns:p14="http://schemas.microsoft.com/office/powerpoint/2010/main" val="16229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346</TotalTime>
  <Words>2771</Words>
  <Application>Microsoft Office PowerPoint</Application>
  <PresentationFormat>On-screen Show (4:3)</PresentationFormat>
  <Paragraphs>385</Paragraphs>
  <Slides>4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49" baseType="lpstr">
      <vt:lpstr>Arial</vt:lpstr>
      <vt:lpstr>Calibri</vt:lpstr>
      <vt:lpstr>Calibri Light</vt:lpstr>
      <vt:lpstr>Times New Roman</vt:lpstr>
      <vt:lpstr>Wingdings</vt:lpstr>
      <vt:lpstr>Office Theme</vt:lpstr>
      <vt:lpstr>VISIO</vt:lpstr>
      <vt:lpstr>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SE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 8 Ent 64bit ENG</dc:creator>
  <cp:lastModifiedBy>Win 8 Ent 64bit ENG</cp:lastModifiedBy>
  <cp:revision>89</cp:revision>
  <dcterms:created xsi:type="dcterms:W3CDTF">2018-02-13T18:59:09Z</dcterms:created>
  <dcterms:modified xsi:type="dcterms:W3CDTF">2018-02-24T13:17:48Z</dcterms:modified>
</cp:coreProperties>
</file>